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C1EA14" w14:textId="60711D38" w:rsidR="00C31E86" w:rsidRDefault="00000000">
      <w:pPr>
        <w:spacing w:line="480" w:lineRule="auto"/>
        <w:jc w:val="center"/>
        <w:rPr>
          <w:rFonts w:ascii="楷体_GB2312" w:eastAsia="楷体_GB2312"/>
          <w:b/>
          <w:bCs/>
          <w:sz w:val="52"/>
          <w:szCs w:val="52"/>
        </w:rPr>
      </w:pPr>
      <w:r>
        <w:rPr>
          <w:rFonts w:ascii="楷体_GB2312" w:eastAsia="楷体_GB2312" w:hint="eastAsia"/>
          <w:b/>
          <w:bCs/>
          <w:sz w:val="52"/>
          <w:szCs w:val="52"/>
        </w:rPr>
        <w:t>《</w:t>
      </w:r>
      <w:r w:rsidR="004F1D87">
        <w:rPr>
          <w:rFonts w:hint="eastAsia"/>
          <w:b/>
          <w:sz w:val="52"/>
          <w:szCs w:val="52"/>
        </w:rPr>
        <w:t>数字图像处理</w:t>
      </w:r>
      <w:r>
        <w:rPr>
          <w:rFonts w:ascii="楷体_GB2312" w:eastAsia="楷体_GB2312" w:hint="eastAsia"/>
          <w:b/>
          <w:bCs/>
          <w:sz w:val="52"/>
          <w:szCs w:val="52"/>
        </w:rPr>
        <w:t>》</w:t>
      </w:r>
    </w:p>
    <w:p w14:paraId="293DC18E" w14:textId="77777777" w:rsidR="00C31E86" w:rsidRDefault="00C31E86">
      <w:pPr>
        <w:ind w:firstLineChars="1200" w:firstLine="4337"/>
        <w:rPr>
          <w:b/>
          <w:sz w:val="36"/>
          <w:szCs w:val="36"/>
        </w:rPr>
      </w:pPr>
    </w:p>
    <w:p w14:paraId="41373895" w14:textId="77777777" w:rsidR="00C31E86" w:rsidRDefault="00000000">
      <w:pPr>
        <w:spacing w:line="480" w:lineRule="auto"/>
        <w:jc w:val="center"/>
        <w:rPr>
          <w:rFonts w:ascii="华文新魏" w:eastAsia="华文新魏"/>
          <w:b/>
          <w:bCs/>
          <w:spacing w:val="20"/>
          <w:sz w:val="72"/>
          <w:szCs w:val="72"/>
        </w:rPr>
      </w:pPr>
      <w:r>
        <w:rPr>
          <w:rFonts w:ascii="华文新魏" w:eastAsia="华文新魏" w:hint="eastAsia"/>
          <w:b/>
          <w:bCs/>
          <w:spacing w:val="20"/>
          <w:sz w:val="72"/>
          <w:szCs w:val="72"/>
        </w:rPr>
        <w:t>课程设计</w:t>
      </w:r>
    </w:p>
    <w:p w14:paraId="7E82775A" w14:textId="77777777" w:rsidR="00C31E86" w:rsidRDefault="00C31E86">
      <w:pPr>
        <w:spacing w:line="720" w:lineRule="auto"/>
        <w:jc w:val="left"/>
      </w:pPr>
    </w:p>
    <w:p w14:paraId="6E29C5FB" w14:textId="77777777" w:rsidR="00C31E86" w:rsidRDefault="00C31E86">
      <w:pPr>
        <w:spacing w:line="720" w:lineRule="auto"/>
        <w:ind w:leftChars="200" w:left="420" w:firstLineChars="338" w:firstLine="1222"/>
        <w:jc w:val="left"/>
        <w:rPr>
          <w:b/>
          <w:bCs/>
          <w:sz w:val="36"/>
          <w:szCs w:val="36"/>
        </w:rPr>
      </w:pPr>
    </w:p>
    <w:p w14:paraId="539D2BFD" w14:textId="399AE396" w:rsidR="00C31E86" w:rsidRDefault="00000000">
      <w:pPr>
        <w:spacing w:line="720" w:lineRule="auto"/>
        <w:ind w:leftChars="200" w:left="420" w:firstLineChars="338" w:firstLine="1222"/>
        <w:jc w:val="left"/>
        <w:rPr>
          <w:b/>
          <w:bCs/>
          <w:sz w:val="36"/>
          <w:szCs w:val="36"/>
          <w:u w:val="single"/>
        </w:rPr>
      </w:pPr>
      <w:r>
        <w:rPr>
          <w:rFonts w:hint="eastAsia"/>
          <w:b/>
          <w:bCs/>
          <w:sz w:val="36"/>
          <w:szCs w:val="36"/>
        </w:rPr>
        <w:t>姓</w:t>
      </w:r>
      <w:r w:rsidR="00CA7B8D">
        <w:rPr>
          <w:rFonts w:hint="eastAsia"/>
          <w:b/>
          <w:bCs/>
          <w:sz w:val="36"/>
          <w:szCs w:val="36"/>
        </w:rPr>
        <w:t xml:space="preserve"> </w:t>
      </w:r>
      <w:r w:rsidR="00CA7B8D">
        <w:rPr>
          <w:b/>
          <w:bCs/>
          <w:sz w:val="36"/>
          <w:szCs w:val="36"/>
        </w:rPr>
        <w:t xml:space="preserve">   </w:t>
      </w:r>
      <w:r>
        <w:rPr>
          <w:rFonts w:hint="eastAsia"/>
          <w:b/>
          <w:bCs/>
          <w:sz w:val="36"/>
          <w:szCs w:val="36"/>
        </w:rPr>
        <w:t>名：</w:t>
      </w:r>
      <w:r>
        <w:rPr>
          <w:rFonts w:hint="eastAsia"/>
          <w:b/>
          <w:bCs/>
          <w:sz w:val="36"/>
          <w:szCs w:val="36"/>
          <w:u w:val="single"/>
        </w:rPr>
        <w:t xml:space="preserve">   </w:t>
      </w:r>
      <w:r w:rsidR="00CA7B8D">
        <w:rPr>
          <w:rFonts w:hint="eastAsia"/>
          <w:b/>
          <w:bCs/>
          <w:sz w:val="36"/>
          <w:szCs w:val="36"/>
          <w:u w:val="single"/>
        </w:rPr>
        <w:t>秦豪</w:t>
      </w:r>
      <w:r>
        <w:rPr>
          <w:rFonts w:hint="eastAsia"/>
          <w:b/>
          <w:bCs/>
          <w:sz w:val="36"/>
          <w:szCs w:val="36"/>
          <w:u w:val="single"/>
        </w:rPr>
        <w:t xml:space="preserve">        </w:t>
      </w:r>
    </w:p>
    <w:p w14:paraId="4FAD61D9" w14:textId="439F10BE" w:rsidR="00C31E86" w:rsidRDefault="00000000">
      <w:pPr>
        <w:spacing w:line="720" w:lineRule="auto"/>
        <w:ind w:leftChars="200" w:left="420" w:firstLineChars="338" w:firstLine="1222"/>
        <w:jc w:val="left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学</w:t>
      </w:r>
      <w:r>
        <w:rPr>
          <w:rFonts w:hint="eastAsia"/>
          <w:b/>
          <w:bCs/>
          <w:sz w:val="36"/>
          <w:szCs w:val="36"/>
        </w:rPr>
        <w:t xml:space="preserve">    </w:t>
      </w:r>
      <w:r>
        <w:rPr>
          <w:rFonts w:hint="eastAsia"/>
          <w:b/>
          <w:bCs/>
          <w:sz w:val="36"/>
          <w:szCs w:val="36"/>
        </w:rPr>
        <w:t>号：</w:t>
      </w:r>
      <w:r w:rsidR="00CA7B8D">
        <w:rPr>
          <w:rFonts w:hint="eastAsia"/>
          <w:b/>
          <w:bCs/>
          <w:sz w:val="36"/>
          <w:szCs w:val="36"/>
          <w:u w:val="single"/>
        </w:rPr>
        <w:t>1</w:t>
      </w:r>
      <w:r w:rsidR="00CA7B8D">
        <w:rPr>
          <w:b/>
          <w:bCs/>
          <w:sz w:val="36"/>
          <w:szCs w:val="36"/>
          <w:u w:val="single"/>
        </w:rPr>
        <w:t>2022131962</w:t>
      </w:r>
      <w:r>
        <w:rPr>
          <w:rFonts w:hint="eastAsia"/>
          <w:b/>
          <w:bCs/>
          <w:sz w:val="36"/>
          <w:szCs w:val="36"/>
          <w:u w:val="single"/>
        </w:rPr>
        <w:t xml:space="preserve">    </w:t>
      </w:r>
    </w:p>
    <w:p w14:paraId="28D1DEF0" w14:textId="26B87013" w:rsidR="00C31E86" w:rsidRDefault="00000000">
      <w:pPr>
        <w:spacing w:line="720" w:lineRule="auto"/>
        <w:ind w:leftChars="200" w:left="420" w:firstLineChars="338" w:firstLine="1222"/>
        <w:jc w:val="left"/>
        <w:rPr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指导教师：</w:t>
      </w:r>
      <w:r>
        <w:rPr>
          <w:rFonts w:hint="eastAsia"/>
          <w:b/>
          <w:bCs/>
          <w:sz w:val="36"/>
          <w:szCs w:val="36"/>
          <w:u w:val="single"/>
        </w:rPr>
        <w:t xml:space="preserve">   </w:t>
      </w:r>
      <w:r w:rsidR="00CA7B8D">
        <w:rPr>
          <w:rFonts w:hint="eastAsia"/>
          <w:b/>
          <w:bCs/>
          <w:sz w:val="36"/>
          <w:szCs w:val="36"/>
          <w:u w:val="single"/>
        </w:rPr>
        <w:t>刘立波</w:t>
      </w:r>
      <w:r>
        <w:rPr>
          <w:rFonts w:hint="eastAsia"/>
          <w:b/>
          <w:bCs/>
          <w:sz w:val="36"/>
          <w:szCs w:val="36"/>
          <w:u w:val="single"/>
        </w:rPr>
        <w:t xml:space="preserve">      </w:t>
      </w:r>
    </w:p>
    <w:p w14:paraId="166266EB" w14:textId="77777777" w:rsidR="00C31E86" w:rsidRDefault="00C31E86">
      <w:pPr>
        <w:spacing w:line="720" w:lineRule="auto"/>
        <w:ind w:leftChars="200" w:left="420" w:firstLineChars="557" w:firstLine="1560"/>
        <w:jc w:val="left"/>
        <w:rPr>
          <w:sz w:val="28"/>
        </w:rPr>
      </w:pPr>
    </w:p>
    <w:p w14:paraId="58131505" w14:textId="746699D4" w:rsidR="00C31E86" w:rsidRDefault="00000000">
      <w:pPr>
        <w:spacing w:line="720" w:lineRule="auto"/>
        <w:ind w:left="452" w:hangingChars="150" w:hanging="452"/>
        <w:jc w:val="center"/>
      </w:pPr>
      <w:r>
        <w:rPr>
          <w:rFonts w:ascii="宋体" w:hAnsi="宋体" w:hint="eastAsia"/>
          <w:b/>
          <w:bCs/>
          <w:sz w:val="30"/>
        </w:rPr>
        <w:t>二○</w:t>
      </w:r>
      <w:r w:rsidR="004F1D87">
        <w:rPr>
          <w:rFonts w:ascii="宋体" w:hAnsi="宋体" w:hint="eastAsia"/>
          <w:b/>
          <w:bCs/>
          <w:sz w:val="30"/>
        </w:rPr>
        <w:t>二三</w:t>
      </w:r>
      <w:r>
        <w:rPr>
          <w:rFonts w:hint="eastAsia"/>
          <w:b/>
          <w:bCs/>
          <w:sz w:val="30"/>
        </w:rPr>
        <w:t xml:space="preserve"> </w:t>
      </w:r>
      <w:r>
        <w:rPr>
          <w:rFonts w:hint="eastAsia"/>
          <w:b/>
          <w:bCs/>
          <w:sz w:val="30"/>
        </w:rPr>
        <w:t>年</w:t>
      </w:r>
      <w:r>
        <w:rPr>
          <w:rFonts w:hint="eastAsia"/>
          <w:b/>
          <w:bCs/>
          <w:sz w:val="30"/>
        </w:rPr>
        <w:t xml:space="preserve">  </w:t>
      </w:r>
      <w:r w:rsidR="004F1D87">
        <w:rPr>
          <w:rFonts w:hint="eastAsia"/>
          <w:b/>
          <w:bCs/>
          <w:sz w:val="30"/>
        </w:rPr>
        <w:t>二</w:t>
      </w:r>
      <w:r>
        <w:rPr>
          <w:rFonts w:hint="eastAsia"/>
          <w:b/>
          <w:bCs/>
          <w:sz w:val="30"/>
        </w:rPr>
        <w:t xml:space="preserve"> </w:t>
      </w:r>
      <w:r>
        <w:rPr>
          <w:rFonts w:hint="eastAsia"/>
          <w:b/>
          <w:bCs/>
          <w:sz w:val="30"/>
        </w:rPr>
        <w:t>月</w:t>
      </w:r>
      <w:r>
        <w:rPr>
          <w:rFonts w:hint="eastAsia"/>
          <w:b/>
          <w:bCs/>
          <w:sz w:val="30"/>
        </w:rPr>
        <w:t xml:space="preserve"> </w:t>
      </w:r>
      <w:r>
        <w:rPr>
          <w:rFonts w:hint="eastAsia"/>
          <w:b/>
          <w:bCs/>
          <w:sz w:val="30"/>
        </w:rPr>
        <w:t>十三</w:t>
      </w:r>
      <w:r>
        <w:rPr>
          <w:rFonts w:hint="eastAsia"/>
          <w:b/>
          <w:bCs/>
          <w:sz w:val="30"/>
        </w:rPr>
        <w:t xml:space="preserve"> </w:t>
      </w:r>
      <w:r>
        <w:rPr>
          <w:rFonts w:hint="eastAsia"/>
          <w:b/>
          <w:bCs/>
          <w:sz w:val="30"/>
        </w:rPr>
        <w:t>日</w:t>
      </w:r>
    </w:p>
    <w:p w14:paraId="6F1A3DE0" w14:textId="77777777" w:rsidR="00C31E86" w:rsidRDefault="00C31E86">
      <w:pPr>
        <w:spacing w:line="440" w:lineRule="exact"/>
        <w:jc w:val="left"/>
      </w:pPr>
    </w:p>
    <w:p w14:paraId="5CC4AB24" w14:textId="77777777" w:rsidR="00C31E86" w:rsidRDefault="00C31E86">
      <w:pPr>
        <w:spacing w:line="440" w:lineRule="exact"/>
        <w:jc w:val="left"/>
      </w:pPr>
    </w:p>
    <w:p w14:paraId="7FE66C26" w14:textId="77777777" w:rsidR="00C31E86" w:rsidRDefault="00C31E86">
      <w:pPr>
        <w:spacing w:line="440" w:lineRule="exact"/>
        <w:jc w:val="left"/>
      </w:pPr>
    </w:p>
    <w:p w14:paraId="45CFF979" w14:textId="77777777" w:rsidR="00C31E86" w:rsidRDefault="00C31E86">
      <w:pPr>
        <w:spacing w:line="440" w:lineRule="exact"/>
        <w:jc w:val="left"/>
      </w:pPr>
    </w:p>
    <w:p w14:paraId="56A2609C" w14:textId="77777777" w:rsidR="00C31E86" w:rsidRDefault="00C31E86">
      <w:pPr>
        <w:spacing w:line="440" w:lineRule="exact"/>
        <w:jc w:val="left"/>
      </w:pPr>
    </w:p>
    <w:p w14:paraId="2E612FB8" w14:textId="77777777" w:rsidR="00C31E86" w:rsidRDefault="00C31E86">
      <w:pPr>
        <w:spacing w:line="440" w:lineRule="exact"/>
        <w:jc w:val="left"/>
      </w:pPr>
    </w:p>
    <w:p w14:paraId="617060A9" w14:textId="77777777" w:rsidR="00C31E86" w:rsidRDefault="00C31E86">
      <w:pPr>
        <w:spacing w:line="440" w:lineRule="exact"/>
        <w:jc w:val="left"/>
      </w:pPr>
    </w:p>
    <w:p w14:paraId="4154EB76" w14:textId="77777777" w:rsidR="00DE2D6D" w:rsidRDefault="00000000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       </w:t>
      </w:r>
    </w:p>
    <w:p w14:paraId="2F3923CA" w14:textId="71D9D353" w:rsidR="00C31E86" w:rsidRDefault="00000000">
      <w:pPr>
        <w:rPr>
          <w:b/>
          <w:sz w:val="44"/>
          <w:szCs w:val="44"/>
        </w:rPr>
      </w:pPr>
      <w:r>
        <w:rPr>
          <w:rFonts w:hint="eastAsia"/>
          <w:b/>
          <w:sz w:val="28"/>
          <w:szCs w:val="28"/>
        </w:rPr>
        <w:t xml:space="preserve">      </w:t>
      </w:r>
      <w:r>
        <w:rPr>
          <w:rFonts w:hint="eastAsia"/>
          <w:b/>
          <w:sz w:val="44"/>
          <w:szCs w:val="44"/>
        </w:rPr>
        <w:t xml:space="preserve">       </w:t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538245821"/>
        <w:docPartObj>
          <w:docPartGallery w:val="Table of Contents"/>
          <w:docPartUnique/>
        </w:docPartObj>
      </w:sdtPr>
      <w:sdtEndPr>
        <w:rPr>
          <w:rFonts w:asciiTheme="minorEastAsia" w:eastAsiaTheme="minorEastAsia" w:hAnsiTheme="minorEastAsia"/>
          <w:b/>
          <w:bCs/>
          <w:szCs w:val="21"/>
        </w:rPr>
      </w:sdtEndPr>
      <w:sdtContent>
        <w:p w14:paraId="626894D0" w14:textId="5E26C2C2" w:rsidR="00DE2D6D" w:rsidRPr="00DE2D6D" w:rsidRDefault="00DE2D6D" w:rsidP="00DE2D6D">
          <w:pPr>
            <w:pStyle w:val="TOC"/>
            <w:jc w:val="center"/>
            <w:rPr>
              <w:rFonts w:asciiTheme="minorEastAsia" w:eastAsiaTheme="minorEastAsia" w:hAnsiTheme="minorEastAsia"/>
              <w:color w:val="auto"/>
              <w:sz w:val="21"/>
              <w:szCs w:val="21"/>
            </w:rPr>
          </w:pPr>
          <w:r w:rsidRPr="00DE2D6D">
            <w:rPr>
              <w:rFonts w:asciiTheme="minorEastAsia" w:eastAsiaTheme="minorEastAsia" w:hAnsiTheme="minorEastAsia"/>
              <w:color w:val="auto"/>
              <w:sz w:val="21"/>
              <w:szCs w:val="21"/>
              <w:lang w:val="zh-CN"/>
            </w:rPr>
            <w:t>目录</w:t>
          </w:r>
        </w:p>
        <w:p w14:paraId="5C7D1827" w14:textId="300570D9" w:rsidR="00952296" w:rsidRDefault="00DE2D6D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 w:rsidRPr="00DE2D6D">
            <w:rPr>
              <w:rFonts w:asciiTheme="minorEastAsia" w:hAnsiTheme="minorEastAsia"/>
              <w:sz w:val="21"/>
              <w:szCs w:val="21"/>
            </w:rPr>
            <w:fldChar w:fldCharType="begin"/>
          </w:r>
          <w:r w:rsidRPr="00DE2D6D">
            <w:rPr>
              <w:rFonts w:asciiTheme="minorEastAsia" w:hAnsiTheme="minorEastAsia"/>
              <w:sz w:val="21"/>
              <w:szCs w:val="21"/>
            </w:rPr>
            <w:instrText xml:space="preserve"> TOC \o "1-3" \h \z \u </w:instrText>
          </w:r>
          <w:r w:rsidRPr="00DE2D6D">
            <w:rPr>
              <w:rFonts w:asciiTheme="minorEastAsia" w:hAnsiTheme="minorEastAsia"/>
              <w:sz w:val="21"/>
              <w:szCs w:val="21"/>
            </w:rPr>
            <w:fldChar w:fldCharType="separate"/>
          </w:r>
          <w:hyperlink w:anchor="_Toc127463753" w:history="1">
            <w:r w:rsidR="00952296" w:rsidRPr="00784C26">
              <w:rPr>
                <w:rStyle w:val="a4"/>
                <w:rFonts w:ascii="黑体" w:eastAsia="黑体" w:hAnsi="黑体"/>
                <w:noProof/>
              </w:rPr>
              <w:t>1 设计目的</w:t>
            </w:r>
            <w:r w:rsidR="00952296">
              <w:rPr>
                <w:noProof/>
                <w:webHidden/>
              </w:rPr>
              <w:tab/>
            </w:r>
            <w:r w:rsidR="00952296">
              <w:rPr>
                <w:noProof/>
                <w:webHidden/>
              </w:rPr>
              <w:fldChar w:fldCharType="begin"/>
            </w:r>
            <w:r w:rsidR="00952296">
              <w:rPr>
                <w:noProof/>
                <w:webHidden/>
              </w:rPr>
              <w:instrText xml:space="preserve"> PAGEREF _Toc127463753 \h </w:instrText>
            </w:r>
            <w:r w:rsidR="00952296">
              <w:rPr>
                <w:noProof/>
                <w:webHidden/>
              </w:rPr>
            </w:r>
            <w:r w:rsidR="00952296">
              <w:rPr>
                <w:noProof/>
                <w:webHidden/>
              </w:rPr>
              <w:fldChar w:fldCharType="separate"/>
            </w:r>
            <w:r w:rsidR="00952296">
              <w:rPr>
                <w:noProof/>
                <w:webHidden/>
              </w:rPr>
              <w:t>3</w:t>
            </w:r>
            <w:r w:rsidR="00952296">
              <w:rPr>
                <w:noProof/>
                <w:webHidden/>
              </w:rPr>
              <w:fldChar w:fldCharType="end"/>
            </w:r>
          </w:hyperlink>
        </w:p>
        <w:p w14:paraId="461481AF" w14:textId="024553CB" w:rsidR="00952296" w:rsidRDefault="00952296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54" w:history="1">
            <w:r w:rsidRPr="00784C26">
              <w:rPr>
                <w:rStyle w:val="a4"/>
                <w:rFonts w:ascii="黑体" w:eastAsia="黑体" w:hAnsi="黑体"/>
                <w:noProof/>
              </w:rPr>
              <w:t>2 设计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BFF789" w14:textId="06B515D9" w:rsidR="00952296" w:rsidRDefault="00952296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55" w:history="1">
            <w:r w:rsidRPr="00784C26">
              <w:rPr>
                <w:rStyle w:val="a4"/>
                <w:rFonts w:ascii="黑体" w:eastAsia="黑体" w:hAnsi="黑体"/>
                <w:noProof/>
              </w:rPr>
              <w:t>3 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87F7E5" w14:textId="3CBF0830" w:rsidR="00952296" w:rsidRDefault="00952296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56" w:history="1">
            <w:r w:rsidRPr="00784C26">
              <w:rPr>
                <w:rStyle w:val="a4"/>
                <w:rFonts w:ascii="黑体" w:eastAsia="黑体" w:hAnsi="黑体"/>
                <w:noProof/>
              </w:rPr>
              <w:t>4 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3DDDB7" w14:textId="7929C3F8" w:rsidR="00952296" w:rsidRDefault="00952296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57" w:history="1">
            <w:r w:rsidRPr="00784C26">
              <w:rPr>
                <w:rStyle w:val="a4"/>
                <w:rFonts w:ascii="黑体" w:eastAsia="黑体" w:hAnsi="黑体"/>
                <w:noProof/>
              </w:rPr>
              <w:t>5 用户手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6F80EF" w14:textId="16EAEF2B" w:rsidR="00952296" w:rsidRDefault="00952296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58" w:history="1">
            <w:r w:rsidRPr="00784C26">
              <w:rPr>
                <w:rStyle w:val="a4"/>
                <w:rFonts w:ascii="黑体" w:eastAsia="黑体" w:hAnsi="黑体"/>
                <w:noProof/>
              </w:rPr>
              <w:t>5.1 编辑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2274B" w14:textId="0045A13C" w:rsidR="00952296" w:rsidRDefault="00952296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59" w:history="1">
            <w:r w:rsidRPr="00784C26">
              <w:rPr>
                <w:rStyle w:val="a4"/>
                <w:rFonts w:ascii="黑体" w:eastAsia="黑体" w:hAnsi="黑体"/>
                <w:noProof/>
              </w:rPr>
              <w:t>5.2 噪声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9A3340" w14:textId="202113C2" w:rsidR="00952296" w:rsidRDefault="00952296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60" w:history="1">
            <w:r w:rsidRPr="00784C26">
              <w:rPr>
                <w:rStyle w:val="a4"/>
                <w:rFonts w:ascii="黑体" w:eastAsia="黑体" w:hAnsi="黑体"/>
                <w:noProof/>
              </w:rPr>
              <w:t>5.3 变换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ACF145" w14:textId="5CB96076" w:rsidR="00952296" w:rsidRDefault="00952296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61" w:history="1">
            <w:r w:rsidRPr="00784C26">
              <w:rPr>
                <w:rStyle w:val="a4"/>
                <w:rFonts w:ascii="黑体" w:eastAsia="黑体" w:hAnsi="黑体"/>
                <w:noProof/>
              </w:rPr>
              <w:t>5.4 滤波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0C7CB" w14:textId="79E4F727" w:rsidR="00952296" w:rsidRDefault="00952296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62" w:history="1">
            <w:r w:rsidRPr="00784C26">
              <w:rPr>
                <w:rStyle w:val="a4"/>
                <w:rFonts w:ascii="黑体" w:eastAsia="黑体" w:hAnsi="黑体"/>
                <w:noProof/>
              </w:rPr>
              <w:t>5.5 直方图统计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EDADE2" w14:textId="57A4AD51" w:rsidR="00952296" w:rsidRDefault="00952296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63" w:history="1">
            <w:r w:rsidRPr="00784C26">
              <w:rPr>
                <w:rStyle w:val="a4"/>
                <w:rFonts w:ascii="黑体" w:eastAsia="黑体" w:hAnsi="黑体"/>
                <w:noProof/>
              </w:rPr>
              <w:t>5.6 图像增强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348999" w14:textId="2F4F07D0" w:rsidR="00952296" w:rsidRDefault="00952296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64" w:history="1">
            <w:r w:rsidRPr="00784C26">
              <w:rPr>
                <w:rStyle w:val="a4"/>
                <w:rFonts w:ascii="黑体" w:eastAsia="黑体" w:hAnsi="黑体"/>
                <w:noProof/>
              </w:rPr>
              <w:t>5.7 形态学操作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8F8BE7" w14:textId="1625F558" w:rsidR="00952296" w:rsidRDefault="00952296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65" w:history="1">
            <w:r w:rsidRPr="00784C26">
              <w:rPr>
                <w:rStyle w:val="a4"/>
                <w:rFonts w:ascii="黑体" w:eastAsia="黑体" w:hAnsi="黑体"/>
                <w:noProof/>
              </w:rPr>
              <w:t>5.8 其他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F6BDD0" w14:textId="4E7C0663" w:rsidR="00952296" w:rsidRDefault="00952296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7463766" w:history="1">
            <w:r w:rsidRPr="00784C26">
              <w:rPr>
                <w:rStyle w:val="a4"/>
                <w:rFonts w:ascii="黑体" w:eastAsia="黑体" w:hAnsi="黑体"/>
                <w:noProof/>
              </w:rPr>
              <w:t>5.9 页面按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463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21D949" w14:textId="1DDCA471" w:rsidR="00DE2D6D" w:rsidRPr="00DE2D6D" w:rsidRDefault="00DE2D6D">
          <w:pPr>
            <w:rPr>
              <w:rFonts w:asciiTheme="minorEastAsia" w:eastAsiaTheme="minorEastAsia" w:hAnsiTheme="minorEastAsia"/>
              <w:szCs w:val="21"/>
            </w:rPr>
          </w:pPr>
          <w:r w:rsidRPr="00DE2D6D">
            <w:rPr>
              <w:rFonts w:asciiTheme="minorEastAsia" w:eastAsiaTheme="minorEastAsia" w:hAnsiTheme="minorEastAsia"/>
              <w:b/>
              <w:bCs/>
              <w:szCs w:val="21"/>
              <w:lang w:val="zh-CN"/>
            </w:rPr>
            <w:fldChar w:fldCharType="end"/>
          </w:r>
        </w:p>
      </w:sdtContent>
    </w:sdt>
    <w:p w14:paraId="4AFEB94A" w14:textId="291733A9" w:rsidR="00CA7B8D" w:rsidRPr="00DE2D6D" w:rsidRDefault="00CA7B8D">
      <w:pPr>
        <w:rPr>
          <w:b/>
          <w:sz w:val="44"/>
          <w:szCs w:val="44"/>
        </w:rPr>
      </w:pPr>
    </w:p>
    <w:p w14:paraId="7A25A3D2" w14:textId="110AAFCB" w:rsidR="00CA7B8D" w:rsidRDefault="00CA7B8D">
      <w:pPr>
        <w:rPr>
          <w:b/>
          <w:sz w:val="44"/>
          <w:szCs w:val="44"/>
        </w:rPr>
      </w:pPr>
    </w:p>
    <w:p w14:paraId="6206C600" w14:textId="38E6E43D" w:rsidR="00CA7B8D" w:rsidRDefault="00CA7B8D">
      <w:pPr>
        <w:rPr>
          <w:b/>
          <w:sz w:val="44"/>
          <w:szCs w:val="44"/>
        </w:rPr>
      </w:pPr>
    </w:p>
    <w:p w14:paraId="0CCEC3C4" w14:textId="7338F43E" w:rsidR="00CA7B8D" w:rsidRDefault="00CA7B8D">
      <w:pPr>
        <w:rPr>
          <w:b/>
          <w:sz w:val="44"/>
          <w:szCs w:val="44"/>
        </w:rPr>
      </w:pPr>
    </w:p>
    <w:p w14:paraId="6AFED7A5" w14:textId="4DA3CF26" w:rsidR="00CA7B8D" w:rsidRDefault="00CA7B8D">
      <w:pPr>
        <w:rPr>
          <w:b/>
          <w:sz w:val="44"/>
          <w:szCs w:val="44"/>
        </w:rPr>
      </w:pPr>
    </w:p>
    <w:p w14:paraId="204EC889" w14:textId="0970008C" w:rsidR="00CA7B8D" w:rsidRDefault="00CA7B8D">
      <w:pPr>
        <w:rPr>
          <w:b/>
          <w:sz w:val="44"/>
          <w:szCs w:val="44"/>
        </w:rPr>
      </w:pPr>
    </w:p>
    <w:p w14:paraId="28D1A6FE" w14:textId="0E003797" w:rsidR="00CA7B8D" w:rsidRDefault="00CA7B8D">
      <w:pPr>
        <w:rPr>
          <w:b/>
          <w:sz w:val="44"/>
          <w:szCs w:val="44"/>
        </w:rPr>
      </w:pPr>
    </w:p>
    <w:p w14:paraId="3961631D" w14:textId="68241F68" w:rsidR="00CA7B8D" w:rsidRDefault="00CA7B8D">
      <w:pPr>
        <w:rPr>
          <w:b/>
          <w:sz w:val="44"/>
          <w:szCs w:val="44"/>
        </w:rPr>
      </w:pPr>
    </w:p>
    <w:p w14:paraId="4CD5CABF" w14:textId="40CFE5CA" w:rsidR="00CA7B8D" w:rsidRDefault="00CA7B8D">
      <w:pPr>
        <w:rPr>
          <w:b/>
          <w:sz w:val="44"/>
          <w:szCs w:val="44"/>
        </w:rPr>
      </w:pPr>
    </w:p>
    <w:p w14:paraId="02AF5F83" w14:textId="1CEFD200" w:rsidR="00CA7B8D" w:rsidRDefault="00CA7B8D">
      <w:pPr>
        <w:rPr>
          <w:b/>
          <w:sz w:val="44"/>
          <w:szCs w:val="44"/>
        </w:rPr>
      </w:pPr>
    </w:p>
    <w:p w14:paraId="7D2EBE4B" w14:textId="05472D80" w:rsidR="00CA7B8D" w:rsidRDefault="00CA7B8D">
      <w:pPr>
        <w:rPr>
          <w:b/>
          <w:sz w:val="44"/>
          <w:szCs w:val="44"/>
        </w:rPr>
      </w:pPr>
    </w:p>
    <w:p w14:paraId="3E1EC18B" w14:textId="1E3FC5EC" w:rsidR="00C31E86" w:rsidRPr="002D59B0" w:rsidRDefault="002D59B0" w:rsidP="002D59B0">
      <w:pPr>
        <w:pStyle w:val="2"/>
        <w:spacing w:beforeLines="50" w:before="156" w:afterLines="50" w:after="156" w:line="400" w:lineRule="exact"/>
        <w:rPr>
          <w:rFonts w:ascii="黑体" w:eastAsia="黑体" w:hAnsi="黑体"/>
          <w:b w:val="0"/>
          <w:bCs w:val="0"/>
        </w:rPr>
      </w:pPr>
      <w:bookmarkStart w:id="0" w:name="_Toc127463753"/>
      <w:r w:rsidRPr="002D59B0">
        <w:rPr>
          <w:rFonts w:ascii="黑体" w:eastAsia="黑体" w:hAnsi="黑体" w:hint="eastAsia"/>
          <w:b w:val="0"/>
          <w:bCs w:val="0"/>
        </w:rPr>
        <w:lastRenderedPageBreak/>
        <w:t>1</w:t>
      </w:r>
      <w:r w:rsidRPr="002D59B0">
        <w:rPr>
          <w:rFonts w:ascii="黑体" w:eastAsia="黑体" w:hAnsi="黑体"/>
          <w:b w:val="0"/>
          <w:bCs w:val="0"/>
        </w:rPr>
        <w:t xml:space="preserve"> </w:t>
      </w:r>
      <w:r w:rsidRPr="002D59B0">
        <w:rPr>
          <w:rFonts w:ascii="黑体" w:eastAsia="黑体" w:hAnsi="黑体" w:hint="eastAsia"/>
          <w:b w:val="0"/>
          <w:bCs w:val="0"/>
        </w:rPr>
        <w:t>设计目的</w:t>
      </w:r>
      <w:bookmarkEnd w:id="0"/>
    </w:p>
    <w:p w14:paraId="5C0985A9" w14:textId="4BE8BE93" w:rsidR="002679AC" w:rsidRPr="0028316A" w:rsidRDefault="002679AC" w:rsidP="0028316A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 w:rsidRPr="0028316A">
        <w:rPr>
          <w:rFonts w:hint="eastAsia"/>
          <w:bCs/>
          <w:sz w:val="28"/>
          <w:szCs w:val="28"/>
        </w:rPr>
        <w:t>提高分析图像处理问题的能力，进一步巩固在《数字图像处理》课程中所掌握的基本原理和方法。</w:t>
      </w:r>
    </w:p>
    <w:p w14:paraId="3CF3BE13" w14:textId="70C13EB0" w:rsidR="00C31E86" w:rsidRPr="002D59B0" w:rsidRDefault="002D59B0" w:rsidP="002D59B0">
      <w:pPr>
        <w:pStyle w:val="2"/>
        <w:spacing w:beforeLines="50" w:before="156" w:afterLines="50" w:after="156" w:line="400" w:lineRule="exact"/>
        <w:rPr>
          <w:rFonts w:ascii="黑体" w:eastAsia="黑体" w:hAnsi="黑体"/>
          <w:b w:val="0"/>
          <w:bCs w:val="0"/>
        </w:rPr>
      </w:pPr>
      <w:bookmarkStart w:id="1" w:name="_Toc127463754"/>
      <w:r>
        <w:rPr>
          <w:rFonts w:ascii="黑体" w:eastAsia="黑体" w:hAnsi="黑体" w:hint="eastAsia"/>
          <w:b w:val="0"/>
          <w:bCs w:val="0"/>
        </w:rPr>
        <w:t>2</w:t>
      </w:r>
      <w:r>
        <w:rPr>
          <w:rFonts w:ascii="黑体" w:eastAsia="黑体" w:hAnsi="黑体"/>
          <w:b w:val="0"/>
          <w:bCs w:val="0"/>
        </w:rPr>
        <w:t xml:space="preserve"> </w:t>
      </w:r>
      <w:r w:rsidRPr="002D59B0">
        <w:rPr>
          <w:rFonts w:ascii="黑体" w:eastAsia="黑体" w:hAnsi="黑体" w:hint="eastAsia"/>
          <w:b w:val="0"/>
          <w:bCs w:val="0"/>
        </w:rPr>
        <w:t>设计描述</w:t>
      </w:r>
      <w:bookmarkEnd w:id="1"/>
    </w:p>
    <w:p w14:paraId="52539C67" w14:textId="634566E2" w:rsidR="002679AC" w:rsidRPr="0028316A" w:rsidRDefault="002679AC" w:rsidP="0028316A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 w:rsidRPr="0028316A">
        <w:rPr>
          <w:rFonts w:hint="eastAsia"/>
          <w:bCs/>
          <w:sz w:val="28"/>
          <w:szCs w:val="28"/>
        </w:rPr>
        <w:t>开发一个数字图像处理程序，所涉及功能</w:t>
      </w:r>
      <w:r w:rsidR="0028316A" w:rsidRPr="0028316A">
        <w:rPr>
          <w:rFonts w:hint="eastAsia"/>
          <w:bCs/>
          <w:sz w:val="28"/>
          <w:szCs w:val="28"/>
        </w:rPr>
        <w:t>包括灰度化、二值化</w:t>
      </w:r>
      <w:r w:rsidR="00DA43D4">
        <w:rPr>
          <w:rFonts w:hint="eastAsia"/>
          <w:bCs/>
          <w:sz w:val="28"/>
          <w:szCs w:val="28"/>
        </w:rPr>
        <w:t>等基本处理功能，添加噪声，进行图像变换，直方图统计，对图像进行增强，形态学操作，图像分类等。</w:t>
      </w:r>
    </w:p>
    <w:p w14:paraId="52D87AC0" w14:textId="1D738767" w:rsidR="00C31E86" w:rsidRPr="002D59B0" w:rsidRDefault="00E338F9" w:rsidP="002D59B0">
      <w:pPr>
        <w:pStyle w:val="2"/>
        <w:spacing w:beforeLines="50" w:before="156" w:afterLines="50" w:after="156" w:line="400" w:lineRule="exact"/>
        <w:rPr>
          <w:rFonts w:ascii="黑体" w:eastAsia="黑体" w:hAnsi="黑体"/>
          <w:b w:val="0"/>
          <w:bCs w:val="0"/>
        </w:rPr>
      </w:pPr>
      <w:bookmarkStart w:id="2" w:name="_Toc127463755"/>
      <w:r>
        <w:rPr>
          <w:rFonts w:ascii="黑体" w:eastAsia="黑体" w:hAnsi="黑体"/>
          <w:b w:val="0"/>
          <w:bCs w:val="0"/>
        </w:rPr>
        <w:t>3</w:t>
      </w:r>
      <w:r w:rsidR="002D59B0">
        <w:rPr>
          <w:rFonts w:ascii="黑体" w:eastAsia="黑体" w:hAnsi="黑体"/>
          <w:b w:val="0"/>
          <w:bCs w:val="0"/>
        </w:rPr>
        <w:t xml:space="preserve"> </w:t>
      </w:r>
      <w:r w:rsidR="002D59B0" w:rsidRPr="002D59B0">
        <w:rPr>
          <w:rFonts w:ascii="黑体" w:eastAsia="黑体" w:hAnsi="黑体" w:hint="eastAsia"/>
          <w:b w:val="0"/>
          <w:bCs w:val="0"/>
        </w:rPr>
        <w:t>总体设计</w:t>
      </w:r>
      <w:bookmarkEnd w:id="2"/>
    </w:p>
    <w:p w14:paraId="1F1EF3F4" w14:textId="0DD542A3" w:rsidR="00DA43D4" w:rsidRDefault="00431261" w:rsidP="00431261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 w:rsidRPr="00431261">
        <w:rPr>
          <w:rFonts w:hint="eastAsia"/>
          <w:bCs/>
          <w:sz w:val="28"/>
          <w:szCs w:val="28"/>
        </w:rPr>
        <w:t>使用</w:t>
      </w:r>
      <w:r w:rsidRPr="00431261">
        <w:rPr>
          <w:rFonts w:hint="eastAsia"/>
          <w:bCs/>
          <w:sz w:val="28"/>
          <w:szCs w:val="28"/>
        </w:rPr>
        <w:t>pyqt</w:t>
      </w:r>
      <w:r w:rsidRPr="00431261">
        <w:rPr>
          <w:bCs/>
          <w:sz w:val="28"/>
          <w:szCs w:val="28"/>
        </w:rPr>
        <w:t>5</w:t>
      </w:r>
      <w:r w:rsidRPr="00431261">
        <w:rPr>
          <w:rFonts w:hint="eastAsia"/>
          <w:bCs/>
          <w:sz w:val="28"/>
          <w:szCs w:val="28"/>
        </w:rPr>
        <w:t>进行程序界面搭建，通过</w:t>
      </w:r>
      <w:r>
        <w:rPr>
          <w:rFonts w:hint="eastAsia"/>
          <w:bCs/>
          <w:sz w:val="28"/>
          <w:szCs w:val="28"/>
        </w:rPr>
        <w:t>Qt</w:t>
      </w:r>
      <w:r>
        <w:rPr>
          <w:bCs/>
          <w:sz w:val="28"/>
          <w:szCs w:val="28"/>
        </w:rPr>
        <w:t xml:space="preserve"> </w:t>
      </w:r>
      <w:r>
        <w:rPr>
          <w:rFonts w:hint="eastAsia"/>
          <w:bCs/>
          <w:sz w:val="28"/>
          <w:szCs w:val="28"/>
        </w:rPr>
        <w:t>Designer</w:t>
      </w:r>
      <w:r w:rsidRPr="00431261">
        <w:rPr>
          <w:rFonts w:hint="eastAsia"/>
          <w:bCs/>
          <w:sz w:val="28"/>
          <w:szCs w:val="28"/>
        </w:rPr>
        <w:t>进行页面布局</w:t>
      </w:r>
      <w:r>
        <w:rPr>
          <w:rFonts w:hint="eastAsia"/>
          <w:bCs/>
          <w:sz w:val="28"/>
          <w:szCs w:val="28"/>
        </w:rPr>
        <w:t>。创建一个</w:t>
      </w:r>
      <w:r>
        <w:rPr>
          <w:rFonts w:hint="eastAsia"/>
          <w:bCs/>
          <w:sz w:val="28"/>
          <w:szCs w:val="28"/>
        </w:rPr>
        <w:t>Main</w:t>
      </w:r>
      <w:r>
        <w:rPr>
          <w:bCs/>
          <w:sz w:val="28"/>
          <w:szCs w:val="28"/>
        </w:rPr>
        <w:t xml:space="preserve"> </w:t>
      </w:r>
      <w:r>
        <w:rPr>
          <w:rFonts w:hint="eastAsia"/>
          <w:bCs/>
          <w:sz w:val="28"/>
          <w:szCs w:val="28"/>
        </w:rPr>
        <w:t>Window</w:t>
      </w:r>
      <w:r>
        <w:rPr>
          <w:rFonts w:hint="eastAsia"/>
          <w:bCs/>
          <w:sz w:val="28"/>
          <w:szCs w:val="28"/>
        </w:rPr>
        <w:t>界面，即带有菜单栏的界面布局。</w:t>
      </w:r>
      <w:r w:rsidR="00D53BD2">
        <w:rPr>
          <w:rFonts w:hint="eastAsia"/>
          <w:bCs/>
          <w:sz w:val="28"/>
          <w:szCs w:val="28"/>
        </w:rPr>
        <w:t>设置</w:t>
      </w:r>
      <w:r w:rsidR="00D53BD2">
        <w:rPr>
          <w:rFonts w:hint="eastAsia"/>
          <w:bCs/>
          <w:sz w:val="28"/>
          <w:szCs w:val="28"/>
        </w:rPr>
        <w:t>9</w:t>
      </w:r>
      <w:r w:rsidR="00D53BD2">
        <w:rPr>
          <w:rFonts w:hint="eastAsia"/>
          <w:bCs/>
          <w:sz w:val="28"/>
          <w:szCs w:val="28"/>
        </w:rPr>
        <w:t>个菜单，分别为文件、编辑、噪声、变换、滤波、直方图统计、图像增强、形态学操作、其他等。菜单栏下方分别在左右设置浏览和保存两个按钮。在界面中间部分显示要处理的图片框和处理后的输出图片框。输入框和输出框下面设置三个滑动值，分别为缩放图片、亮度调节、旋转等。最后设置一个退出按钮。整体设计流程图如图</w:t>
      </w:r>
      <w:r w:rsidR="00D53BD2">
        <w:rPr>
          <w:rFonts w:hint="eastAsia"/>
          <w:bCs/>
          <w:sz w:val="28"/>
          <w:szCs w:val="28"/>
        </w:rPr>
        <w:t>1</w:t>
      </w:r>
      <w:r w:rsidR="00D53BD2">
        <w:rPr>
          <w:rFonts w:hint="eastAsia"/>
          <w:bCs/>
          <w:sz w:val="28"/>
          <w:szCs w:val="28"/>
        </w:rPr>
        <w:t>所示。</w:t>
      </w:r>
    </w:p>
    <w:p w14:paraId="496A1AFD" w14:textId="069A4976" w:rsidR="006D4D31" w:rsidRDefault="006D4D31" w:rsidP="00431261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800D668" w14:textId="032E49DF" w:rsidR="006D4D31" w:rsidRDefault="006D4D31" w:rsidP="00431261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1D4ADAE" w14:textId="7717B27E" w:rsidR="006D4D31" w:rsidRDefault="006D4D31" w:rsidP="00431261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3278B26" w14:textId="7F1228E9" w:rsidR="006D4D31" w:rsidRDefault="006D4D31" w:rsidP="00431261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6B8795D" w14:textId="1E14D568" w:rsidR="006D4D31" w:rsidRDefault="006D4D31" w:rsidP="00431261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04BAA8F" w14:textId="11DAF722" w:rsidR="006D4D31" w:rsidRDefault="006D4D31" w:rsidP="00431261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8479C42" w14:textId="0E425FB4" w:rsidR="006D4D31" w:rsidRDefault="006D4D31" w:rsidP="00431261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35E3A0F" w14:textId="6EB026FB" w:rsidR="006D4D31" w:rsidRDefault="006D4D31" w:rsidP="00431261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629494F" w14:textId="38EE3697" w:rsidR="006D4D31" w:rsidRDefault="006D4D31" w:rsidP="00431261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5B0FEFF" w14:textId="59164A10" w:rsidR="006D4D31" w:rsidRDefault="00000000" w:rsidP="00431261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object w:dxaOrig="1440" w:dyaOrig="1440" w14:anchorId="2E17CA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180pt;width:415.2pt;height:196.2pt;z-index:251659264;mso-position-horizontal:center;mso-position-horizontal-relative:text;mso-position-vertical:absolute;mso-position-vertical-relative:text">
            <v:imagedata r:id="rId6" o:title=""/>
          </v:shape>
          <o:OLEObject Type="Embed" ProgID="Visio.Drawing.11" ShapeID="_x0000_s1026" DrawAspect="Content" ObjectID="_1738087068" r:id="rId7"/>
        </w:object>
      </w:r>
    </w:p>
    <w:p w14:paraId="53927A22" w14:textId="6B4F45EE" w:rsidR="006D4D31" w:rsidRPr="00231070" w:rsidRDefault="00231070" w:rsidP="00231070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231070">
        <w:rPr>
          <w:rFonts w:ascii="宋体" w:hAnsi="宋体" w:hint="eastAsia"/>
          <w:bCs/>
          <w:szCs w:val="21"/>
        </w:rPr>
        <w:t>图1</w:t>
      </w:r>
      <w:r w:rsidRPr="00231070">
        <w:rPr>
          <w:rFonts w:ascii="宋体" w:hAnsi="宋体"/>
          <w:bCs/>
          <w:szCs w:val="21"/>
        </w:rPr>
        <w:t xml:space="preserve"> </w:t>
      </w:r>
      <w:r w:rsidRPr="00231070">
        <w:rPr>
          <w:rFonts w:ascii="宋体" w:hAnsi="宋体" w:hint="eastAsia"/>
          <w:bCs/>
          <w:szCs w:val="21"/>
        </w:rPr>
        <w:t>数字图像处理程序设计流程图</w:t>
      </w:r>
    </w:p>
    <w:p w14:paraId="64988673" w14:textId="480F569E" w:rsidR="006D4D31" w:rsidRDefault="00E338F9" w:rsidP="002D59B0">
      <w:pPr>
        <w:pStyle w:val="2"/>
        <w:spacing w:beforeLines="50" w:before="156" w:afterLines="50" w:after="156" w:line="400" w:lineRule="exact"/>
        <w:rPr>
          <w:rFonts w:ascii="黑体" w:eastAsia="黑体" w:hAnsi="黑体"/>
          <w:b w:val="0"/>
          <w:bCs w:val="0"/>
        </w:rPr>
      </w:pPr>
      <w:bookmarkStart w:id="3" w:name="_Toc127463756"/>
      <w:r>
        <w:rPr>
          <w:rFonts w:ascii="黑体" w:eastAsia="黑体" w:hAnsi="黑体"/>
          <w:b w:val="0"/>
          <w:bCs w:val="0"/>
        </w:rPr>
        <w:t>4</w:t>
      </w:r>
      <w:r w:rsidR="002D59B0">
        <w:rPr>
          <w:rFonts w:ascii="黑体" w:eastAsia="黑体" w:hAnsi="黑体"/>
          <w:b w:val="0"/>
          <w:bCs w:val="0"/>
        </w:rPr>
        <w:t xml:space="preserve"> </w:t>
      </w:r>
      <w:r w:rsidR="00B8334D" w:rsidRPr="002D59B0">
        <w:rPr>
          <w:rFonts w:ascii="黑体" w:eastAsia="黑体" w:hAnsi="黑体" w:hint="eastAsia"/>
          <w:b w:val="0"/>
          <w:bCs w:val="0"/>
        </w:rPr>
        <w:t>详细设计</w:t>
      </w:r>
      <w:bookmarkEnd w:id="3"/>
    </w:p>
    <w:p w14:paraId="171E6F43" w14:textId="02BAAB16" w:rsidR="00D41CE4" w:rsidRPr="00D41CE4" w:rsidRDefault="00D41CE4" w:rsidP="00D41CE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 w:rsidRPr="00D41CE4">
        <w:rPr>
          <w:rFonts w:hint="eastAsia"/>
          <w:bCs/>
          <w:sz w:val="28"/>
          <w:szCs w:val="28"/>
        </w:rPr>
        <w:t>文件菜单下包括三个功能：打开、保存、退出。点击打开即可载入要处理的图片，点击保存可以保存处理过的图片，点击退出可以退出系统。</w:t>
      </w:r>
      <w:r w:rsidR="00AD6474">
        <w:rPr>
          <w:rFonts w:hint="eastAsia"/>
          <w:bCs/>
          <w:sz w:val="28"/>
          <w:szCs w:val="28"/>
        </w:rPr>
        <w:t>如图</w:t>
      </w:r>
      <w:r w:rsidR="00AD6474">
        <w:rPr>
          <w:rFonts w:hint="eastAsia"/>
          <w:bCs/>
          <w:sz w:val="28"/>
          <w:szCs w:val="28"/>
        </w:rPr>
        <w:t>2</w:t>
      </w:r>
      <w:r w:rsidR="00AD6474">
        <w:rPr>
          <w:rFonts w:hint="eastAsia"/>
          <w:bCs/>
          <w:sz w:val="28"/>
          <w:szCs w:val="28"/>
        </w:rPr>
        <w:t>所示。</w:t>
      </w:r>
    </w:p>
    <w:p w14:paraId="2F361226" w14:textId="2846C798" w:rsidR="00D41CE4" w:rsidRDefault="00D41CE4" w:rsidP="00D41CE4"/>
    <w:p w14:paraId="1C4DB79A" w14:textId="13E6522C" w:rsidR="00D41CE4" w:rsidRDefault="00D41CE4" w:rsidP="00D41CE4"/>
    <w:p w14:paraId="05EB16F6" w14:textId="3E63D8CD" w:rsidR="008F77CC" w:rsidRDefault="00000000" w:rsidP="00D41CE4">
      <w:r>
        <w:rPr>
          <w:rFonts w:asciiTheme="minorHAnsi" w:eastAsiaTheme="minorEastAsia" w:hAnsiTheme="minorHAnsi" w:cstheme="minorBidi"/>
          <w:noProof/>
          <w:szCs w:val="22"/>
        </w:rPr>
        <w:lastRenderedPageBreak/>
        <w:object w:dxaOrig="1440" w:dyaOrig="1440" w14:anchorId="3030FEAF">
          <v:shape id="_x0000_s1027" type="#_x0000_t75" style="position:absolute;left:0;text-align:left;margin-left:128.4pt;margin-top:-4.2pt;width:144.5pt;height:118.3pt;z-index:251666432;mso-position-horizontal-relative:text;mso-position-vertical-relative:text">
            <v:imagedata r:id="rId8" o:title=""/>
          </v:shape>
          <o:OLEObject Type="Embed" ProgID="Visio.Drawing.11" ShapeID="_x0000_s1027" DrawAspect="Content" ObjectID="_1738087069" r:id="rId9"/>
        </w:object>
      </w:r>
    </w:p>
    <w:p w14:paraId="686CDEEA" w14:textId="33B09D23" w:rsidR="00D41CE4" w:rsidRDefault="00D41CE4" w:rsidP="00D41CE4"/>
    <w:p w14:paraId="1989114C" w14:textId="42C475FA" w:rsidR="00D41CE4" w:rsidRDefault="00D41CE4" w:rsidP="00D41CE4"/>
    <w:p w14:paraId="05EEC394" w14:textId="0AF8BF7A" w:rsidR="00D41CE4" w:rsidRDefault="00D41CE4" w:rsidP="00D41CE4"/>
    <w:p w14:paraId="0D822C20" w14:textId="55E375C8" w:rsidR="00D41CE4" w:rsidRDefault="00D41CE4" w:rsidP="00D41CE4"/>
    <w:p w14:paraId="122A4F4D" w14:textId="7C31080C" w:rsidR="00D41CE4" w:rsidRDefault="00D41CE4" w:rsidP="00D41CE4"/>
    <w:p w14:paraId="000EB4B7" w14:textId="77777777" w:rsidR="00D41CE4" w:rsidRDefault="00D41CE4" w:rsidP="00D41CE4"/>
    <w:p w14:paraId="5A63E115" w14:textId="452C5D7A" w:rsidR="00AD6474" w:rsidRPr="00AD6474" w:rsidRDefault="00AD6474" w:rsidP="00AD6474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AD6474">
        <w:rPr>
          <w:rFonts w:ascii="宋体" w:hAnsi="宋体" w:hint="eastAsia"/>
          <w:bCs/>
          <w:szCs w:val="21"/>
        </w:rPr>
        <w:t>图2</w:t>
      </w:r>
      <w:r w:rsidRPr="00AD6474">
        <w:rPr>
          <w:rFonts w:ascii="宋体" w:hAnsi="宋体"/>
          <w:bCs/>
          <w:szCs w:val="21"/>
        </w:rPr>
        <w:t xml:space="preserve"> </w:t>
      </w:r>
      <w:r w:rsidRPr="00AD6474">
        <w:rPr>
          <w:rFonts w:ascii="宋体" w:hAnsi="宋体" w:hint="eastAsia"/>
          <w:bCs/>
          <w:szCs w:val="21"/>
        </w:rPr>
        <w:t>文件菜单</w:t>
      </w:r>
    </w:p>
    <w:p w14:paraId="36D0333C" w14:textId="78CA11CE" w:rsidR="002626D5" w:rsidRPr="00AD6474" w:rsidRDefault="00AD6474" w:rsidP="00AD647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 w:rsidRPr="00AD6474">
        <w:rPr>
          <w:rFonts w:hint="eastAsia"/>
          <w:bCs/>
          <w:sz w:val="28"/>
          <w:szCs w:val="28"/>
        </w:rPr>
        <w:t>编辑菜单下包含六个功能，分别为灰度化、二值化、减色处理、平均池化、最大池化、缩放。如图</w:t>
      </w:r>
      <w:r w:rsidRPr="00AD6474">
        <w:rPr>
          <w:bCs/>
          <w:sz w:val="28"/>
          <w:szCs w:val="28"/>
        </w:rPr>
        <w:t>3</w:t>
      </w:r>
      <w:r w:rsidRPr="00AD6474">
        <w:rPr>
          <w:rFonts w:hint="eastAsia"/>
          <w:bCs/>
          <w:sz w:val="28"/>
          <w:szCs w:val="28"/>
        </w:rPr>
        <w:t>所示</w:t>
      </w:r>
    </w:p>
    <w:p w14:paraId="78A80CB7" w14:textId="6B414C4D" w:rsidR="002626D5" w:rsidRDefault="00000000" w:rsidP="00D41CE4"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33A7119E">
          <v:shape id="_x0000_s1031" type="#_x0000_t75" style="position:absolute;left:0;text-align:left;margin-left:72.6pt;margin-top:6.6pt;width:269.05pt;height:135.8pt;z-index:251668480;mso-position-horizontal-relative:text;mso-position-vertical-relative:text">
            <v:imagedata r:id="rId10" o:title=""/>
          </v:shape>
          <o:OLEObject Type="Embed" ProgID="Visio.Drawing.11" ShapeID="_x0000_s1031" DrawAspect="Content" ObjectID="_1738087070" r:id="rId11"/>
        </w:object>
      </w:r>
    </w:p>
    <w:p w14:paraId="3A1EAE26" w14:textId="7C65DFA2" w:rsidR="002626D5" w:rsidRDefault="002626D5" w:rsidP="00D41CE4"/>
    <w:p w14:paraId="4B55D105" w14:textId="36408588" w:rsidR="002626D5" w:rsidRDefault="002626D5" w:rsidP="00D41CE4"/>
    <w:p w14:paraId="644F8EA4" w14:textId="0C0B4391" w:rsidR="002626D5" w:rsidRDefault="002626D5" w:rsidP="00D41CE4"/>
    <w:p w14:paraId="79A269D6" w14:textId="66C33751" w:rsidR="002626D5" w:rsidRDefault="002626D5" w:rsidP="00D41CE4"/>
    <w:p w14:paraId="6A2E12F0" w14:textId="04996C57" w:rsidR="002626D5" w:rsidRDefault="002626D5" w:rsidP="00D41CE4"/>
    <w:p w14:paraId="0CDDEF58" w14:textId="3933BD1D" w:rsidR="002626D5" w:rsidRDefault="002626D5" w:rsidP="00D41CE4"/>
    <w:p w14:paraId="10EAD994" w14:textId="58920511" w:rsidR="002626D5" w:rsidRDefault="002626D5" w:rsidP="00D41CE4"/>
    <w:p w14:paraId="3836BDE0" w14:textId="281916E5" w:rsidR="002626D5" w:rsidRDefault="002626D5" w:rsidP="00D41CE4"/>
    <w:p w14:paraId="6B40D737" w14:textId="1F14A15C" w:rsidR="002626D5" w:rsidRPr="007D4CA2" w:rsidRDefault="002F54F6" w:rsidP="007D4CA2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7D4CA2">
        <w:rPr>
          <w:rFonts w:ascii="宋体" w:hAnsi="宋体" w:hint="eastAsia"/>
          <w:bCs/>
          <w:szCs w:val="21"/>
        </w:rPr>
        <w:t>图3</w:t>
      </w:r>
      <w:r w:rsidRPr="007D4CA2">
        <w:rPr>
          <w:rFonts w:ascii="宋体" w:hAnsi="宋体"/>
          <w:bCs/>
          <w:szCs w:val="21"/>
        </w:rPr>
        <w:t xml:space="preserve"> </w:t>
      </w:r>
      <w:r w:rsidRPr="007D4CA2">
        <w:rPr>
          <w:rFonts w:ascii="宋体" w:hAnsi="宋体" w:hint="eastAsia"/>
          <w:bCs/>
          <w:szCs w:val="21"/>
        </w:rPr>
        <w:t>编辑菜单</w:t>
      </w:r>
    </w:p>
    <w:p w14:paraId="13EE7111" w14:textId="52D52CFB" w:rsidR="002626D5" w:rsidRDefault="00EC3C57" w:rsidP="007D4CA2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 w:rsidRPr="007D4CA2">
        <w:rPr>
          <w:rFonts w:hint="eastAsia"/>
          <w:bCs/>
          <w:sz w:val="28"/>
          <w:szCs w:val="28"/>
        </w:rPr>
        <w:t>在进行灰度化时首先判断是否为彩色图片，如果是</w:t>
      </w:r>
      <w:r w:rsidR="007D4CA2" w:rsidRPr="007D4CA2">
        <w:rPr>
          <w:rFonts w:hint="eastAsia"/>
          <w:bCs/>
          <w:sz w:val="28"/>
          <w:szCs w:val="28"/>
        </w:rPr>
        <w:t>，则将</w:t>
      </w:r>
      <w:r w:rsidR="007D4CA2" w:rsidRPr="007D4CA2">
        <w:rPr>
          <w:rFonts w:hint="eastAsia"/>
          <w:bCs/>
          <w:sz w:val="28"/>
          <w:szCs w:val="28"/>
        </w:rPr>
        <w:t>R</w:t>
      </w:r>
      <w:r w:rsidR="007D4CA2" w:rsidRPr="007D4CA2">
        <w:rPr>
          <w:rFonts w:hint="eastAsia"/>
          <w:bCs/>
          <w:sz w:val="28"/>
          <w:szCs w:val="28"/>
        </w:rPr>
        <w:t>通道的每个像素点乘以</w:t>
      </w:r>
      <w:r w:rsidR="007D4CA2" w:rsidRPr="007D4CA2">
        <w:rPr>
          <w:rFonts w:hint="eastAsia"/>
          <w:bCs/>
          <w:sz w:val="28"/>
          <w:szCs w:val="28"/>
        </w:rPr>
        <w:t>0</w:t>
      </w:r>
      <w:r w:rsidR="007D4CA2" w:rsidRPr="007D4CA2">
        <w:rPr>
          <w:bCs/>
          <w:sz w:val="28"/>
          <w:szCs w:val="28"/>
        </w:rPr>
        <w:t>.2126</w:t>
      </w:r>
      <w:r w:rsidR="007D4CA2" w:rsidRPr="007D4CA2">
        <w:rPr>
          <w:rFonts w:hint="eastAsia"/>
          <w:bCs/>
          <w:sz w:val="28"/>
          <w:szCs w:val="28"/>
        </w:rPr>
        <w:t>，</w:t>
      </w:r>
      <w:r w:rsidR="007D4CA2" w:rsidRPr="007D4CA2">
        <w:rPr>
          <w:rFonts w:hint="eastAsia"/>
          <w:bCs/>
          <w:sz w:val="28"/>
          <w:szCs w:val="28"/>
        </w:rPr>
        <w:t>G</w:t>
      </w:r>
      <w:r w:rsidR="007D4CA2" w:rsidRPr="007D4CA2">
        <w:rPr>
          <w:rFonts w:hint="eastAsia"/>
          <w:bCs/>
          <w:sz w:val="28"/>
          <w:szCs w:val="28"/>
        </w:rPr>
        <w:t>通道的每个像素点乘以</w:t>
      </w:r>
      <w:r w:rsidR="007D4CA2" w:rsidRPr="007D4CA2">
        <w:rPr>
          <w:rFonts w:hint="eastAsia"/>
          <w:bCs/>
          <w:sz w:val="28"/>
          <w:szCs w:val="28"/>
        </w:rPr>
        <w:t>0</w:t>
      </w:r>
      <w:r w:rsidR="007D4CA2" w:rsidRPr="007D4CA2">
        <w:rPr>
          <w:bCs/>
          <w:sz w:val="28"/>
          <w:szCs w:val="28"/>
        </w:rPr>
        <w:t>.7152</w:t>
      </w:r>
      <w:r w:rsidR="007D4CA2" w:rsidRPr="007D4CA2">
        <w:rPr>
          <w:rFonts w:hint="eastAsia"/>
          <w:bCs/>
          <w:sz w:val="28"/>
          <w:szCs w:val="28"/>
        </w:rPr>
        <w:t>，</w:t>
      </w:r>
      <w:r w:rsidR="007D4CA2" w:rsidRPr="007D4CA2">
        <w:rPr>
          <w:rFonts w:hint="eastAsia"/>
          <w:bCs/>
          <w:sz w:val="28"/>
          <w:szCs w:val="28"/>
        </w:rPr>
        <w:t>B</w:t>
      </w:r>
      <w:r w:rsidR="007D4CA2" w:rsidRPr="007D4CA2">
        <w:rPr>
          <w:rFonts w:hint="eastAsia"/>
          <w:bCs/>
          <w:sz w:val="28"/>
          <w:szCs w:val="28"/>
        </w:rPr>
        <w:t>通道的每个像素点乘以</w:t>
      </w:r>
      <w:r w:rsidR="007D4CA2" w:rsidRPr="007D4CA2">
        <w:rPr>
          <w:rFonts w:hint="eastAsia"/>
          <w:bCs/>
          <w:sz w:val="28"/>
          <w:szCs w:val="28"/>
        </w:rPr>
        <w:t>0</w:t>
      </w:r>
      <w:r w:rsidR="007D4CA2" w:rsidRPr="007D4CA2">
        <w:rPr>
          <w:bCs/>
          <w:sz w:val="28"/>
          <w:szCs w:val="28"/>
        </w:rPr>
        <w:t>.0722</w:t>
      </w:r>
      <w:r w:rsidR="007D4CA2" w:rsidRPr="007D4CA2">
        <w:rPr>
          <w:rFonts w:hint="eastAsia"/>
          <w:bCs/>
          <w:sz w:val="28"/>
          <w:szCs w:val="28"/>
        </w:rPr>
        <w:t>，再将这三个通道相加，得到新图片即灰度化的图片。</w:t>
      </w:r>
    </w:p>
    <w:p w14:paraId="572B824F" w14:textId="6DE05D65" w:rsidR="007D4CA2" w:rsidRDefault="007D4CA2" w:rsidP="007D4CA2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进行二值化时首先判断是否为灰度图片，如果不是则先进行灰度化。将灰度图片的每个像素点进行分割，如果小于</w:t>
      </w:r>
      <w:r>
        <w:rPr>
          <w:rFonts w:hint="eastAsia"/>
          <w:bCs/>
          <w:sz w:val="28"/>
          <w:szCs w:val="28"/>
        </w:rPr>
        <w:t>1</w:t>
      </w:r>
      <w:r>
        <w:rPr>
          <w:bCs/>
          <w:sz w:val="28"/>
          <w:szCs w:val="28"/>
        </w:rPr>
        <w:t>28</w:t>
      </w:r>
      <w:r>
        <w:rPr>
          <w:rFonts w:hint="eastAsia"/>
          <w:bCs/>
          <w:sz w:val="28"/>
          <w:szCs w:val="28"/>
        </w:rPr>
        <w:t>则转为</w:t>
      </w:r>
      <w:r>
        <w:rPr>
          <w:rFonts w:hint="eastAsia"/>
          <w:bCs/>
          <w:sz w:val="28"/>
          <w:szCs w:val="28"/>
        </w:rPr>
        <w:t>0</w:t>
      </w:r>
      <w:r>
        <w:rPr>
          <w:rFonts w:hint="eastAsia"/>
          <w:bCs/>
          <w:sz w:val="28"/>
          <w:szCs w:val="28"/>
        </w:rPr>
        <w:t>，否则转为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55</w:t>
      </w:r>
      <w:r>
        <w:rPr>
          <w:rFonts w:hint="eastAsia"/>
          <w:bCs/>
          <w:sz w:val="28"/>
          <w:szCs w:val="28"/>
        </w:rPr>
        <w:t>。</w:t>
      </w:r>
    </w:p>
    <w:p w14:paraId="066B3AED" w14:textId="5507ADD3" w:rsidR="00A3485F" w:rsidRDefault="00A3485F" w:rsidP="00A3485F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减色处理需要对每个通道的所有像素点进行判断，如果小于</w:t>
      </w:r>
      <w:r>
        <w:rPr>
          <w:rFonts w:hint="eastAsia"/>
          <w:bCs/>
          <w:sz w:val="28"/>
          <w:szCs w:val="28"/>
        </w:rPr>
        <w:t>6</w:t>
      </w:r>
      <w:r>
        <w:rPr>
          <w:bCs/>
          <w:sz w:val="28"/>
          <w:szCs w:val="28"/>
        </w:rPr>
        <w:t>4</w:t>
      </w:r>
      <w:r>
        <w:rPr>
          <w:rFonts w:hint="eastAsia"/>
          <w:bCs/>
          <w:sz w:val="28"/>
          <w:szCs w:val="28"/>
        </w:rPr>
        <w:t>则转为</w:t>
      </w:r>
      <w:r>
        <w:rPr>
          <w:rFonts w:hint="eastAsia"/>
          <w:bCs/>
          <w:sz w:val="28"/>
          <w:szCs w:val="28"/>
        </w:rPr>
        <w:t>3</w:t>
      </w:r>
      <w:r>
        <w:rPr>
          <w:bCs/>
          <w:sz w:val="28"/>
          <w:szCs w:val="28"/>
        </w:rPr>
        <w:t>2</w:t>
      </w:r>
      <w:r>
        <w:rPr>
          <w:rFonts w:hint="eastAsia"/>
          <w:bCs/>
          <w:sz w:val="28"/>
          <w:szCs w:val="28"/>
        </w:rPr>
        <w:t>，大于等于</w:t>
      </w:r>
      <w:r>
        <w:rPr>
          <w:rFonts w:hint="eastAsia"/>
          <w:bCs/>
          <w:sz w:val="28"/>
          <w:szCs w:val="28"/>
        </w:rPr>
        <w:t>6</w:t>
      </w:r>
      <w:r>
        <w:rPr>
          <w:bCs/>
          <w:sz w:val="28"/>
          <w:szCs w:val="28"/>
        </w:rPr>
        <w:t>4</w:t>
      </w:r>
      <w:r>
        <w:rPr>
          <w:rFonts w:hint="eastAsia"/>
          <w:bCs/>
          <w:sz w:val="28"/>
          <w:szCs w:val="28"/>
        </w:rPr>
        <w:t>小于</w:t>
      </w:r>
      <w:r>
        <w:rPr>
          <w:rFonts w:hint="eastAsia"/>
          <w:bCs/>
          <w:sz w:val="28"/>
          <w:szCs w:val="28"/>
        </w:rPr>
        <w:t>1</w:t>
      </w:r>
      <w:r>
        <w:rPr>
          <w:bCs/>
          <w:sz w:val="28"/>
          <w:szCs w:val="28"/>
        </w:rPr>
        <w:t>28</w:t>
      </w:r>
      <w:r>
        <w:rPr>
          <w:rFonts w:hint="eastAsia"/>
          <w:bCs/>
          <w:sz w:val="28"/>
          <w:szCs w:val="28"/>
        </w:rPr>
        <w:t>转为</w:t>
      </w:r>
      <w:r>
        <w:rPr>
          <w:rFonts w:hint="eastAsia"/>
          <w:bCs/>
          <w:sz w:val="28"/>
          <w:szCs w:val="28"/>
        </w:rPr>
        <w:t>9</w:t>
      </w:r>
      <w:r>
        <w:rPr>
          <w:bCs/>
          <w:sz w:val="28"/>
          <w:szCs w:val="28"/>
        </w:rPr>
        <w:t>6</w:t>
      </w:r>
      <w:r>
        <w:rPr>
          <w:rFonts w:hint="eastAsia"/>
          <w:bCs/>
          <w:sz w:val="28"/>
          <w:szCs w:val="28"/>
        </w:rPr>
        <w:t>，大于等于</w:t>
      </w:r>
      <w:r>
        <w:rPr>
          <w:bCs/>
          <w:sz w:val="28"/>
          <w:szCs w:val="28"/>
        </w:rPr>
        <w:t>128</w:t>
      </w:r>
      <w:r>
        <w:rPr>
          <w:rFonts w:hint="eastAsia"/>
          <w:bCs/>
          <w:sz w:val="28"/>
          <w:szCs w:val="28"/>
        </w:rPr>
        <w:t>小于</w:t>
      </w:r>
      <w:r>
        <w:rPr>
          <w:rFonts w:hint="eastAsia"/>
          <w:bCs/>
          <w:sz w:val="28"/>
          <w:szCs w:val="28"/>
        </w:rPr>
        <w:t>1</w:t>
      </w:r>
      <w:r>
        <w:rPr>
          <w:bCs/>
          <w:sz w:val="28"/>
          <w:szCs w:val="28"/>
        </w:rPr>
        <w:t>92</w:t>
      </w:r>
      <w:r>
        <w:rPr>
          <w:rFonts w:hint="eastAsia"/>
          <w:bCs/>
          <w:sz w:val="28"/>
          <w:szCs w:val="28"/>
        </w:rPr>
        <w:t>转为</w:t>
      </w:r>
      <w:r>
        <w:rPr>
          <w:rFonts w:hint="eastAsia"/>
          <w:bCs/>
          <w:sz w:val="28"/>
          <w:szCs w:val="28"/>
        </w:rPr>
        <w:t>1</w:t>
      </w:r>
      <w:r>
        <w:rPr>
          <w:bCs/>
          <w:sz w:val="28"/>
          <w:szCs w:val="28"/>
        </w:rPr>
        <w:t>60</w:t>
      </w:r>
      <w:r>
        <w:rPr>
          <w:rFonts w:hint="eastAsia"/>
          <w:bCs/>
          <w:sz w:val="28"/>
          <w:szCs w:val="28"/>
        </w:rPr>
        <w:t>，否则转为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24</w:t>
      </w:r>
      <w:r>
        <w:rPr>
          <w:rFonts w:hint="eastAsia"/>
          <w:bCs/>
          <w:sz w:val="28"/>
          <w:szCs w:val="28"/>
        </w:rPr>
        <w:t>。</w:t>
      </w:r>
    </w:p>
    <w:p w14:paraId="22A45A43" w14:textId="44F8D406" w:rsidR="00A3485F" w:rsidRDefault="0037329E" w:rsidP="00A3485F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平均池化对每个通道进行卷积处理，卷积核大小设置为</w:t>
      </w:r>
      <w:r>
        <w:rPr>
          <w:rFonts w:hint="eastAsia"/>
          <w:bCs/>
          <w:sz w:val="28"/>
          <w:szCs w:val="28"/>
        </w:rPr>
        <w:t>8</w:t>
      </w:r>
      <w:r>
        <w:rPr>
          <w:rFonts w:hint="eastAsia"/>
          <w:bCs/>
          <w:sz w:val="28"/>
          <w:szCs w:val="28"/>
        </w:rPr>
        <w:t>，将卷积核区域即</w:t>
      </w:r>
      <w:r>
        <w:rPr>
          <w:rFonts w:hint="eastAsia"/>
          <w:bCs/>
          <w:sz w:val="28"/>
          <w:szCs w:val="28"/>
        </w:rPr>
        <w:t>8*</w:t>
      </w:r>
      <w:r>
        <w:rPr>
          <w:bCs/>
          <w:sz w:val="28"/>
          <w:szCs w:val="28"/>
        </w:rPr>
        <w:t>8</w:t>
      </w:r>
      <w:r>
        <w:rPr>
          <w:rFonts w:hint="eastAsia"/>
          <w:bCs/>
          <w:sz w:val="28"/>
          <w:szCs w:val="28"/>
        </w:rPr>
        <w:t>范围内所有像素点相加再求均值，</w:t>
      </w:r>
      <w:r w:rsidR="00852805">
        <w:rPr>
          <w:rFonts w:hint="eastAsia"/>
          <w:bCs/>
          <w:sz w:val="28"/>
          <w:szCs w:val="28"/>
        </w:rPr>
        <w:t>将均值赋给该区域所有像素点，</w:t>
      </w:r>
      <w:r>
        <w:rPr>
          <w:rFonts w:hint="eastAsia"/>
          <w:bCs/>
          <w:sz w:val="28"/>
          <w:szCs w:val="28"/>
        </w:rPr>
        <w:t>即可得到平均池化后的图像。</w:t>
      </w:r>
    </w:p>
    <w:p w14:paraId="039F412D" w14:textId="0F9DC04F" w:rsidR="0037329E" w:rsidRDefault="0037329E" w:rsidP="00A3485F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最大池化对每个通道进行卷积处理，卷积核大小同样设置为</w:t>
      </w:r>
      <w:r>
        <w:rPr>
          <w:rFonts w:hint="eastAsia"/>
          <w:bCs/>
          <w:sz w:val="28"/>
          <w:szCs w:val="28"/>
        </w:rPr>
        <w:t>8</w:t>
      </w:r>
      <w:r>
        <w:rPr>
          <w:rFonts w:hint="eastAsia"/>
          <w:bCs/>
          <w:sz w:val="28"/>
          <w:szCs w:val="28"/>
        </w:rPr>
        <w:t>，将</w:t>
      </w:r>
      <w:r>
        <w:rPr>
          <w:rFonts w:hint="eastAsia"/>
          <w:bCs/>
          <w:sz w:val="28"/>
          <w:szCs w:val="28"/>
        </w:rPr>
        <w:t>8*</w:t>
      </w:r>
      <w:r>
        <w:rPr>
          <w:bCs/>
          <w:sz w:val="28"/>
          <w:szCs w:val="28"/>
        </w:rPr>
        <w:t>8</w:t>
      </w:r>
      <w:r>
        <w:rPr>
          <w:rFonts w:hint="eastAsia"/>
          <w:bCs/>
          <w:sz w:val="28"/>
          <w:szCs w:val="28"/>
        </w:rPr>
        <w:t>范围内所有像素点求最大值，</w:t>
      </w:r>
      <w:r w:rsidR="00852805">
        <w:rPr>
          <w:rFonts w:hint="eastAsia"/>
          <w:bCs/>
          <w:sz w:val="28"/>
          <w:szCs w:val="28"/>
        </w:rPr>
        <w:t>再将最大值赋给该区域所有像素点，即可得到最大池化后的图像。</w:t>
      </w:r>
    </w:p>
    <w:p w14:paraId="31E7562A" w14:textId="40F26F4F" w:rsidR="006575F5" w:rsidRDefault="006575F5" w:rsidP="00A3485F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缩放可以对图片进行缩小和放大。如果输入的值大于</w:t>
      </w:r>
      <w:r>
        <w:rPr>
          <w:rFonts w:hint="eastAsia"/>
          <w:bCs/>
          <w:sz w:val="28"/>
          <w:szCs w:val="28"/>
        </w:rPr>
        <w:t>0</w:t>
      </w:r>
      <w:r>
        <w:rPr>
          <w:rFonts w:hint="eastAsia"/>
          <w:bCs/>
          <w:sz w:val="28"/>
          <w:szCs w:val="28"/>
        </w:rPr>
        <w:t>小于</w:t>
      </w:r>
      <w:r>
        <w:rPr>
          <w:rFonts w:hint="eastAsia"/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会对图像进行缩小，大于</w:t>
      </w:r>
      <w:r>
        <w:rPr>
          <w:rFonts w:hint="eastAsia"/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会对图像进行放大。</w:t>
      </w:r>
    </w:p>
    <w:p w14:paraId="2FA4F0A8" w14:textId="03436B0B" w:rsidR="006B18CA" w:rsidRPr="007D4CA2" w:rsidRDefault="006B18CA" w:rsidP="00A3485F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lastRenderedPageBreak/>
        <w:t>噪声菜单中包含</w:t>
      </w:r>
      <w:r>
        <w:rPr>
          <w:rFonts w:hint="eastAsia"/>
          <w:bCs/>
          <w:sz w:val="28"/>
          <w:szCs w:val="28"/>
        </w:rPr>
        <w:t>4</w:t>
      </w:r>
      <w:r>
        <w:rPr>
          <w:rFonts w:hint="eastAsia"/>
          <w:bCs/>
          <w:sz w:val="28"/>
          <w:szCs w:val="28"/>
        </w:rPr>
        <w:t>个噪声处理，分别为高斯噪声、椒盐噪声、斑点噪声、泊松噪声。如图</w:t>
      </w:r>
      <w:r>
        <w:rPr>
          <w:rFonts w:hint="eastAsia"/>
          <w:bCs/>
          <w:sz w:val="28"/>
          <w:szCs w:val="28"/>
        </w:rPr>
        <w:t>4</w:t>
      </w:r>
      <w:r>
        <w:rPr>
          <w:rFonts w:hint="eastAsia"/>
          <w:bCs/>
          <w:sz w:val="28"/>
          <w:szCs w:val="28"/>
        </w:rPr>
        <w:t>所示。</w:t>
      </w:r>
    </w:p>
    <w:p w14:paraId="330F046F" w14:textId="6FCA590A" w:rsidR="002626D5" w:rsidRDefault="00000000" w:rsidP="00D41CE4"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7C8CAC50">
          <v:shape id="_x0000_s1032" type="#_x0000_t75" style="position:absolute;left:0;text-align:left;margin-left:111pt;margin-top:4.2pt;width:184.9pt;height:125.4pt;z-index:251670528;mso-position-horizontal-relative:text;mso-position-vertical-relative:text">
            <v:imagedata r:id="rId12" o:title=""/>
          </v:shape>
          <o:OLEObject Type="Embed" ProgID="Visio.Drawing.11" ShapeID="_x0000_s1032" DrawAspect="Content" ObjectID="_1738087071" r:id="rId13"/>
        </w:object>
      </w:r>
    </w:p>
    <w:p w14:paraId="7CA4BBCC" w14:textId="56C58E6C" w:rsidR="002626D5" w:rsidRDefault="002626D5" w:rsidP="00D41CE4"/>
    <w:p w14:paraId="73F5B540" w14:textId="3437474B" w:rsidR="002626D5" w:rsidRDefault="002626D5" w:rsidP="00D41CE4"/>
    <w:p w14:paraId="47B6E994" w14:textId="4F2BAABB" w:rsidR="002626D5" w:rsidRDefault="002626D5" w:rsidP="00D41CE4"/>
    <w:p w14:paraId="5941AB36" w14:textId="47522A4E" w:rsidR="002626D5" w:rsidRDefault="002626D5" w:rsidP="00D41CE4"/>
    <w:p w14:paraId="362DDD8F" w14:textId="18998E05" w:rsidR="002626D5" w:rsidRDefault="002626D5" w:rsidP="00D41CE4"/>
    <w:p w14:paraId="55EA0BD7" w14:textId="0ED50F86" w:rsidR="002626D5" w:rsidRDefault="002626D5" w:rsidP="00D41CE4"/>
    <w:p w14:paraId="27F645B2" w14:textId="2DDC76D6" w:rsidR="002626D5" w:rsidRDefault="002626D5" w:rsidP="00D41CE4"/>
    <w:p w14:paraId="7DC7B9EB" w14:textId="2C5D7CEB" w:rsidR="002626D5" w:rsidRPr="006B18CA" w:rsidRDefault="006B18CA" w:rsidP="006B18CA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6B18CA">
        <w:rPr>
          <w:rFonts w:ascii="宋体" w:hAnsi="宋体" w:hint="eastAsia"/>
          <w:bCs/>
          <w:szCs w:val="21"/>
        </w:rPr>
        <w:t>图4</w:t>
      </w:r>
      <w:r w:rsidRPr="006B18CA">
        <w:rPr>
          <w:rFonts w:ascii="宋体" w:hAnsi="宋体"/>
          <w:bCs/>
          <w:szCs w:val="21"/>
        </w:rPr>
        <w:t xml:space="preserve"> </w:t>
      </w:r>
      <w:r w:rsidRPr="006B18CA">
        <w:rPr>
          <w:rFonts w:ascii="宋体" w:hAnsi="宋体" w:hint="eastAsia"/>
          <w:bCs/>
          <w:szCs w:val="21"/>
        </w:rPr>
        <w:t>噪声菜单</w:t>
      </w:r>
    </w:p>
    <w:p w14:paraId="5F3360C9" w14:textId="24A817F5" w:rsidR="002626D5" w:rsidRPr="009D3827" w:rsidRDefault="00625B58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 w:rsidRPr="009D3827">
        <w:rPr>
          <w:rFonts w:hint="eastAsia"/>
          <w:bCs/>
          <w:sz w:val="28"/>
          <w:szCs w:val="28"/>
        </w:rPr>
        <w:t>高斯噪声是给图像添加一个服从高斯分布的噪声，</w:t>
      </w:r>
      <w:r w:rsidR="00E91DF7" w:rsidRPr="009D3827">
        <w:rPr>
          <w:rFonts w:hint="eastAsia"/>
          <w:bCs/>
          <w:sz w:val="28"/>
          <w:szCs w:val="28"/>
        </w:rPr>
        <w:t>随机生成</w:t>
      </w:r>
      <w:r w:rsidRPr="009D3827">
        <w:rPr>
          <w:rFonts w:hint="eastAsia"/>
          <w:bCs/>
          <w:sz w:val="28"/>
          <w:szCs w:val="28"/>
        </w:rPr>
        <w:t>均值为</w:t>
      </w:r>
      <w:r w:rsidRPr="009D3827">
        <w:rPr>
          <w:rFonts w:hint="eastAsia"/>
          <w:bCs/>
          <w:sz w:val="28"/>
          <w:szCs w:val="28"/>
        </w:rPr>
        <w:t>0</w:t>
      </w:r>
      <w:r w:rsidRPr="009D3827">
        <w:rPr>
          <w:rFonts w:hint="eastAsia"/>
          <w:bCs/>
          <w:sz w:val="28"/>
          <w:szCs w:val="28"/>
        </w:rPr>
        <w:t>标准差为</w:t>
      </w:r>
      <w:r w:rsidRPr="009D3827">
        <w:rPr>
          <w:rFonts w:hint="eastAsia"/>
          <w:bCs/>
          <w:sz w:val="28"/>
          <w:szCs w:val="28"/>
        </w:rPr>
        <w:t>0</w:t>
      </w:r>
      <w:r w:rsidRPr="009D3827">
        <w:rPr>
          <w:bCs/>
          <w:sz w:val="28"/>
          <w:szCs w:val="28"/>
        </w:rPr>
        <w:t>.0001</w:t>
      </w:r>
      <w:r w:rsidR="00E91DF7" w:rsidRPr="009D3827">
        <w:rPr>
          <w:rFonts w:hint="eastAsia"/>
          <w:bCs/>
          <w:sz w:val="28"/>
          <w:szCs w:val="28"/>
        </w:rPr>
        <w:t>并和图像大小一致的噪声，再将噪声添加到图像上即可得到目标图片。</w:t>
      </w:r>
    </w:p>
    <w:p w14:paraId="5FABE519" w14:textId="2454D0E6" w:rsidR="009C24AC" w:rsidRPr="009D3827" w:rsidRDefault="009C24AC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 w:rsidRPr="009D3827">
        <w:rPr>
          <w:rFonts w:hint="eastAsia"/>
          <w:bCs/>
          <w:sz w:val="28"/>
          <w:szCs w:val="28"/>
        </w:rPr>
        <w:t>椒盐噪声是给图片添加黑白噪点，椒指的是黑色噪点</w:t>
      </w:r>
      <w:r w:rsidRPr="009D3827">
        <w:rPr>
          <w:rFonts w:hint="eastAsia"/>
          <w:bCs/>
          <w:sz w:val="28"/>
          <w:szCs w:val="28"/>
        </w:rPr>
        <w:t>(</w:t>
      </w:r>
      <w:r w:rsidRPr="009D3827">
        <w:rPr>
          <w:bCs/>
          <w:sz w:val="28"/>
          <w:szCs w:val="28"/>
        </w:rPr>
        <w:t>0, 0, 0)</w:t>
      </w:r>
      <w:r w:rsidRPr="009D3827">
        <w:rPr>
          <w:rFonts w:hint="eastAsia"/>
          <w:bCs/>
          <w:sz w:val="28"/>
          <w:szCs w:val="28"/>
        </w:rPr>
        <w:t>，盐指的是白色噪点</w:t>
      </w:r>
      <w:r w:rsidRPr="009D3827">
        <w:rPr>
          <w:rFonts w:hint="eastAsia"/>
          <w:bCs/>
          <w:sz w:val="28"/>
          <w:szCs w:val="28"/>
        </w:rPr>
        <w:t>(</w:t>
      </w:r>
      <w:r w:rsidRPr="009D3827">
        <w:rPr>
          <w:bCs/>
          <w:sz w:val="28"/>
          <w:szCs w:val="28"/>
        </w:rPr>
        <w:t>255, 255, 255)</w:t>
      </w:r>
      <w:r w:rsidRPr="009D3827">
        <w:rPr>
          <w:rFonts w:hint="eastAsia"/>
          <w:bCs/>
          <w:sz w:val="28"/>
          <w:szCs w:val="28"/>
        </w:rPr>
        <w:t>。</w:t>
      </w:r>
    </w:p>
    <w:p w14:paraId="64DEC418" w14:textId="6EFC49A4" w:rsidR="009C24AC" w:rsidRPr="00625B58" w:rsidRDefault="009D3827" w:rsidP="00625B58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变换菜单中包含傅里叶变换和离散余弦变换。如图</w:t>
      </w:r>
      <w:r>
        <w:rPr>
          <w:rFonts w:hint="eastAsia"/>
          <w:bCs/>
          <w:sz w:val="28"/>
          <w:szCs w:val="28"/>
        </w:rPr>
        <w:t>5</w:t>
      </w:r>
      <w:r>
        <w:rPr>
          <w:rFonts w:hint="eastAsia"/>
          <w:bCs/>
          <w:sz w:val="28"/>
          <w:szCs w:val="28"/>
        </w:rPr>
        <w:t>所示。</w:t>
      </w:r>
    </w:p>
    <w:p w14:paraId="2CA449FC" w14:textId="5AE15B87" w:rsidR="002626D5" w:rsidRPr="00625B58" w:rsidRDefault="00000000" w:rsidP="00625B58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2684DA53">
          <v:shape id="_x0000_s1033" type="#_x0000_t75" style="position:absolute;left:0;text-align:left;margin-left:163.5pt;margin-top:8.2pt;width:97.95pt;height:135pt;z-index:251672576;mso-position-horizontal-relative:text;mso-position-vertical-relative:text">
            <v:imagedata r:id="rId14" o:title=""/>
          </v:shape>
          <o:OLEObject Type="Embed" ProgID="Visio.Drawing.11" ShapeID="_x0000_s1033" DrawAspect="Content" ObjectID="_1738087072" r:id="rId15"/>
        </w:object>
      </w:r>
    </w:p>
    <w:p w14:paraId="4C840F16" w14:textId="01439EFB" w:rsidR="002626D5" w:rsidRPr="00625B58" w:rsidRDefault="002626D5" w:rsidP="00625B58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A36AA73" w14:textId="3E35B826" w:rsidR="002626D5" w:rsidRPr="00625B58" w:rsidRDefault="002626D5" w:rsidP="00625B58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DE65BE4" w14:textId="795FFFF5" w:rsidR="002626D5" w:rsidRPr="00625B58" w:rsidRDefault="002626D5" w:rsidP="00625B58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2EB5ACE" w14:textId="4A0773F7" w:rsidR="002626D5" w:rsidRPr="00625B58" w:rsidRDefault="002626D5" w:rsidP="00625B58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AF8B090" w14:textId="5393744C" w:rsidR="002626D5" w:rsidRPr="001D0A00" w:rsidRDefault="002626D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3325BEB" w14:textId="77777777" w:rsidR="003070E5" w:rsidRDefault="003070E5" w:rsidP="003070E5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137516FE" w14:textId="763487CA" w:rsidR="00465DA5" w:rsidRPr="003070E5" w:rsidRDefault="003070E5" w:rsidP="003070E5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3070E5">
        <w:rPr>
          <w:rFonts w:ascii="宋体" w:hAnsi="宋体" w:hint="eastAsia"/>
          <w:bCs/>
          <w:szCs w:val="21"/>
        </w:rPr>
        <w:t>图5</w:t>
      </w:r>
      <w:r w:rsidRPr="003070E5">
        <w:rPr>
          <w:rFonts w:ascii="宋体" w:hAnsi="宋体"/>
          <w:bCs/>
          <w:szCs w:val="21"/>
        </w:rPr>
        <w:t xml:space="preserve"> </w:t>
      </w:r>
      <w:r w:rsidRPr="003070E5">
        <w:rPr>
          <w:rFonts w:ascii="宋体" w:hAnsi="宋体" w:hint="eastAsia"/>
          <w:bCs/>
          <w:szCs w:val="21"/>
        </w:rPr>
        <w:t>变换菜单</w:t>
      </w:r>
    </w:p>
    <w:p w14:paraId="2668638E" w14:textId="1C324054" w:rsidR="00465DA5" w:rsidRDefault="00DF6530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滤波菜单包括高斯滤波、中值滤波、均值滤波、线性锐化滤波、非线性锐化滤波等</w:t>
      </w:r>
      <w:r>
        <w:rPr>
          <w:rFonts w:hint="eastAsia"/>
          <w:bCs/>
          <w:sz w:val="28"/>
          <w:szCs w:val="28"/>
        </w:rPr>
        <w:t>5</w:t>
      </w:r>
      <w:r>
        <w:rPr>
          <w:rFonts w:hint="eastAsia"/>
          <w:bCs/>
          <w:sz w:val="28"/>
          <w:szCs w:val="28"/>
        </w:rPr>
        <w:t>种。如图</w:t>
      </w:r>
      <w:r>
        <w:rPr>
          <w:rFonts w:hint="eastAsia"/>
          <w:bCs/>
          <w:sz w:val="28"/>
          <w:szCs w:val="28"/>
        </w:rPr>
        <w:t>6</w:t>
      </w:r>
      <w:r>
        <w:rPr>
          <w:rFonts w:hint="eastAsia"/>
          <w:bCs/>
          <w:sz w:val="28"/>
          <w:szCs w:val="28"/>
        </w:rPr>
        <w:t>所示。</w:t>
      </w:r>
    </w:p>
    <w:p w14:paraId="1AE95CA1" w14:textId="13C26D6E" w:rsidR="00465DA5" w:rsidRDefault="00952296" w:rsidP="009D3827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 w:rsidRPr="00952296">
        <w:rPr>
          <w:rFonts w:asciiTheme="minorHAnsi" w:eastAsiaTheme="minorEastAsia" w:hAnsiTheme="minorHAnsi" w:cstheme="minorBidi"/>
          <w:noProof/>
          <w:szCs w:val="22"/>
        </w:rPr>
        <w:object w:dxaOrig="225" w:dyaOrig="225" w14:anchorId="125E671A">
          <v:shape id="_x0000_s1041" type="#_x0000_t75" style="position:absolute;left:0;text-align:left;margin-left:103.8pt;margin-top:0;width:211.2pt;height:141.95pt;z-index:251762688;mso-position-horizontal-relative:text;mso-position-vertical-relative:text">
            <v:imagedata r:id="rId16" o:title=""/>
          </v:shape>
          <o:OLEObject Type="Embed" ProgID="Visio.Drawing.11" ShapeID="_x0000_s1041" DrawAspect="Content" ObjectID="_1738087073" r:id="rId17"/>
        </w:object>
      </w:r>
    </w:p>
    <w:p w14:paraId="7F2EBFB3" w14:textId="3F7D21ED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E8B4A27" w14:textId="00A897D5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ED57BCD" w14:textId="3EFB54DF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AF3B572" w14:textId="0284A65E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5EF105B" w14:textId="3AD8A862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AB1311C" w14:textId="6AB5C65A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A8759F6" w14:textId="54B895C6" w:rsidR="00465DA5" w:rsidRPr="00C2640F" w:rsidRDefault="00C2640F" w:rsidP="00C2640F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C2640F">
        <w:rPr>
          <w:rFonts w:ascii="宋体" w:hAnsi="宋体" w:hint="eastAsia"/>
          <w:bCs/>
          <w:szCs w:val="21"/>
        </w:rPr>
        <w:t>图6</w:t>
      </w:r>
      <w:r w:rsidRPr="00C2640F">
        <w:rPr>
          <w:rFonts w:ascii="宋体" w:hAnsi="宋体"/>
          <w:bCs/>
          <w:szCs w:val="21"/>
        </w:rPr>
        <w:t xml:space="preserve"> </w:t>
      </w:r>
      <w:r w:rsidRPr="00C2640F">
        <w:rPr>
          <w:rFonts w:ascii="宋体" w:hAnsi="宋体" w:hint="eastAsia"/>
          <w:bCs/>
          <w:szCs w:val="21"/>
        </w:rPr>
        <w:t>滤波菜单</w:t>
      </w:r>
    </w:p>
    <w:p w14:paraId="4983CE2B" w14:textId="1D481EA6" w:rsidR="00465DA5" w:rsidRDefault="00195E07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高斯滤波需要对图像通道数为</w:t>
      </w:r>
      <w:r>
        <w:rPr>
          <w:rFonts w:hint="eastAsia"/>
          <w:bCs/>
          <w:sz w:val="28"/>
          <w:szCs w:val="28"/>
        </w:rPr>
        <w:t>3</w:t>
      </w:r>
      <w:r>
        <w:rPr>
          <w:rFonts w:hint="eastAsia"/>
          <w:bCs/>
          <w:sz w:val="28"/>
          <w:szCs w:val="28"/>
        </w:rPr>
        <w:t>，如果图像通道数为</w:t>
      </w:r>
      <w:r>
        <w:rPr>
          <w:rFonts w:hint="eastAsia"/>
          <w:bCs/>
          <w:sz w:val="28"/>
          <w:szCs w:val="28"/>
        </w:rPr>
        <w:t>2</w:t>
      </w:r>
      <w:r>
        <w:rPr>
          <w:rFonts w:hint="eastAsia"/>
          <w:bCs/>
          <w:sz w:val="28"/>
          <w:szCs w:val="28"/>
        </w:rPr>
        <w:t>，则添加</w:t>
      </w:r>
      <w:r>
        <w:rPr>
          <w:rFonts w:hint="eastAsia"/>
          <w:bCs/>
          <w:sz w:val="28"/>
          <w:szCs w:val="28"/>
        </w:rPr>
        <w:lastRenderedPageBreak/>
        <w:t>一个通道。然后对图像上下左右进行</w:t>
      </w:r>
      <w:r>
        <w:rPr>
          <w:rFonts w:hint="eastAsia"/>
          <w:bCs/>
          <w:sz w:val="28"/>
          <w:szCs w:val="28"/>
        </w:rPr>
        <w:t>0</w:t>
      </w:r>
      <w:r>
        <w:rPr>
          <w:rFonts w:hint="eastAsia"/>
          <w:bCs/>
          <w:sz w:val="28"/>
          <w:szCs w:val="28"/>
        </w:rPr>
        <w:t>填充，接着进行高斯模糊。</w:t>
      </w:r>
      <w:r w:rsidR="00E868DE">
        <w:rPr>
          <w:rFonts w:hint="eastAsia"/>
          <w:bCs/>
          <w:sz w:val="28"/>
          <w:szCs w:val="28"/>
        </w:rPr>
        <w:t>中值滤波和均值滤波以同样的操作进行。</w:t>
      </w:r>
    </w:p>
    <w:p w14:paraId="0CC708F9" w14:textId="5186FD60" w:rsidR="001B1199" w:rsidRDefault="007316DC" w:rsidP="001B1199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线性锐化滤波的卷积核设置为</w:t>
      </w:r>
      <w:r>
        <w:rPr>
          <w:rFonts w:hint="eastAsia"/>
          <w:bCs/>
          <w:sz w:val="28"/>
          <w:szCs w:val="28"/>
        </w:rPr>
        <w:t>3*</w:t>
      </w:r>
      <w:r>
        <w:rPr>
          <w:bCs/>
          <w:sz w:val="28"/>
          <w:szCs w:val="28"/>
        </w:rPr>
        <w:t>3</w:t>
      </w:r>
      <w:r>
        <w:rPr>
          <w:rFonts w:hint="eastAsia"/>
          <w:bCs/>
          <w:sz w:val="28"/>
          <w:szCs w:val="28"/>
        </w:rPr>
        <w:t>大小，中间位置即（</w:t>
      </w:r>
      <w:r>
        <w:rPr>
          <w:rFonts w:hint="eastAsia"/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，</w:t>
      </w:r>
      <w:r>
        <w:rPr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）位置设置为</w:t>
      </w:r>
      <w:r>
        <w:rPr>
          <w:rFonts w:hint="eastAsia"/>
          <w:bCs/>
          <w:sz w:val="28"/>
          <w:szCs w:val="28"/>
        </w:rPr>
        <w:t>9</w:t>
      </w:r>
      <w:r>
        <w:rPr>
          <w:rFonts w:hint="eastAsia"/>
          <w:bCs/>
          <w:sz w:val="28"/>
          <w:szCs w:val="28"/>
        </w:rPr>
        <w:t>，其他位置均为</w:t>
      </w:r>
      <w:r>
        <w:rPr>
          <w:rFonts w:hint="eastAsia"/>
          <w:bCs/>
          <w:sz w:val="28"/>
          <w:szCs w:val="28"/>
        </w:rPr>
        <w:t>-</w:t>
      </w:r>
      <w:r>
        <w:rPr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。</w:t>
      </w:r>
      <w:r w:rsidR="001B1199">
        <w:rPr>
          <w:rFonts w:hint="eastAsia"/>
          <w:bCs/>
          <w:sz w:val="28"/>
          <w:szCs w:val="28"/>
        </w:rPr>
        <w:t>非线性锐化滤波卷积核设置为</w:t>
      </w:r>
      <w:r w:rsidR="001B1199" w:rsidRPr="001B1199">
        <w:rPr>
          <w:bCs/>
          <w:sz w:val="28"/>
          <w:szCs w:val="28"/>
        </w:rPr>
        <w:t>[[0, -1, 0], [-1, 5, -1], [0, -1, 0]]</w:t>
      </w:r>
      <w:r w:rsidR="001B1199">
        <w:rPr>
          <w:rFonts w:hint="eastAsia"/>
          <w:bCs/>
          <w:sz w:val="28"/>
          <w:szCs w:val="28"/>
        </w:rPr>
        <w:t>。</w:t>
      </w:r>
    </w:p>
    <w:p w14:paraId="42B33573" w14:textId="240D217A" w:rsidR="001B1199" w:rsidRPr="001B1199" w:rsidRDefault="005A37BD" w:rsidP="001B1199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直方图统计下包含</w:t>
      </w:r>
      <w:r>
        <w:rPr>
          <w:rFonts w:hint="eastAsia"/>
          <w:bCs/>
          <w:sz w:val="28"/>
          <w:szCs w:val="28"/>
        </w:rPr>
        <w:t>3</w:t>
      </w:r>
      <w:r>
        <w:rPr>
          <w:rFonts w:hint="eastAsia"/>
          <w:bCs/>
          <w:sz w:val="28"/>
          <w:szCs w:val="28"/>
        </w:rPr>
        <w:t>种直方图，分别为</w:t>
      </w:r>
      <w:r>
        <w:rPr>
          <w:rFonts w:hint="eastAsia"/>
          <w:bCs/>
          <w:sz w:val="28"/>
          <w:szCs w:val="28"/>
        </w:rPr>
        <w:t>B</w:t>
      </w:r>
      <w:r>
        <w:rPr>
          <w:rFonts w:hint="eastAsia"/>
          <w:bCs/>
          <w:sz w:val="28"/>
          <w:szCs w:val="28"/>
        </w:rPr>
        <w:t>直方图，</w:t>
      </w:r>
      <w:r>
        <w:rPr>
          <w:rFonts w:hint="eastAsia"/>
          <w:bCs/>
          <w:sz w:val="28"/>
          <w:szCs w:val="28"/>
        </w:rPr>
        <w:t>G</w:t>
      </w:r>
      <w:r>
        <w:rPr>
          <w:rFonts w:hint="eastAsia"/>
          <w:bCs/>
          <w:sz w:val="28"/>
          <w:szCs w:val="28"/>
        </w:rPr>
        <w:t>直方图，</w:t>
      </w:r>
      <w:r>
        <w:rPr>
          <w:rFonts w:hint="eastAsia"/>
          <w:bCs/>
          <w:sz w:val="28"/>
          <w:szCs w:val="28"/>
        </w:rPr>
        <w:t>R</w:t>
      </w:r>
      <w:r>
        <w:rPr>
          <w:rFonts w:hint="eastAsia"/>
          <w:bCs/>
          <w:sz w:val="28"/>
          <w:szCs w:val="28"/>
        </w:rPr>
        <w:t>直方图，对应彩色图像的三个通道。如图</w:t>
      </w:r>
      <w:r>
        <w:rPr>
          <w:rFonts w:hint="eastAsia"/>
          <w:bCs/>
          <w:sz w:val="28"/>
          <w:szCs w:val="28"/>
        </w:rPr>
        <w:t>7</w:t>
      </w:r>
      <w:r>
        <w:rPr>
          <w:rFonts w:hint="eastAsia"/>
          <w:bCs/>
          <w:sz w:val="28"/>
          <w:szCs w:val="28"/>
        </w:rPr>
        <w:t>所示。</w:t>
      </w:r>
    </w:p>
    <w:p w14:paraId="72CC8B89" w14:textId="1FFFCDD4" w:rsidR="007316DC" w:rsidRPr="001B1199" w:rsidRDefault="008F4BAA" w:rsidP="009D3827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 w:rsidRPr="008F4BAA">
        <w:rPr>
          <w:rFonts w:asciiTheme="minorHAnsi" w:eastAsiaTheme="minorEastAsia" w:hAnsiTheme="minorHAnsi" w:cstheme="minorBidi"/>
          <w:noProof/>
          <w:szCs w:val="22"/>
        </w:rPr>
        <w:object w:dxaOrig="225" w:dyaOrig="225" w14:anchorId="33652BF1">
          <v:shape id="_x0000_s1042" type="#_x0000_t75" style="position:absolute;left:0;text-align:left;margin-left:122.05pt;margin-top:6.6pt;width:150.3pt;height:130.35pt;z-index:251764736;mso-position-horizontal-relative:text;mso-position-vertical-relative:text">
            <v:imagedata r:id="rId18" o:title=""/>
          </v:shape>
          <o:OLEObject Type="Embed" ProgID="Visio.Drawing.11" ShapeID="_x0000_s1042" DrawAspect="Content" ObjectID="_1738087074" r:id="rId19"/>
        </w:object>
      </w:r>
    </w:p>
    <w:p w14:paraId="0AA6FD15" w14:textId="4347C314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313B5CD" w14:textId="163243A8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15A30C4" w14:textId="1C0D938A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FE1E1C9" w14:textId="279FAEE4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405369F" w14:textId="470D4AC7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3FA860A" w14:textId="1CF50DFE" w:rsidR="00465DA5" w:rsidRDefault="00465DA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0269362" w14:textId="6A53EDF5" w:rsidR="00465DA5" w:rsidRPr="00274119" w:rsidRDefault="00274119" w:rsidP="00274119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274119">
        <w:rPr>
          <w:rFonts w:ascii="宋体" w:hAnsi="宋体" w:hint="eastAsia"/>
          <w:bCs/>
          <w:szCs w:val="21"/>
        </w:rPr>
        <w:t>图7</w:t>
      </w:r>
      <w:r w:rsidRPr="00274119">
        <w:rPr>
          <w:rFonts w:ascii="宋体" w:hAnsi="宋体"/>
          <w:bCs/>
          <w:szCs w:val="21"/>
        </w:rPr>
        <w:t xml:space="preserve"> </w:t>
      </w:r>
      <w:r w:rsidRPr="00274119">
        <w:rPr>
          <w:rFonts w:ascii="宋体" w:hAnsi="宋体" w:hint="eastAsia"/>
          <w:bCs/>
          <w:szCs w:val="21"/>
        </w:rPr>
        <w:t>直方图菜单</w:t>
      </w:r>
    </w:p>
    <w:p w14:paraId="48772A9B" w14:textId="345F9DDA" w:rsidR="00465DA5" w:rsidRDefault="00B94E4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通过对</w:t>
      </w:r>
      <w:r>
        <w:rPr>
          <w:rFonts w:hint="eastAsia"/>
          <w:bCs/>
          <w:sz w:val="28"/>
          <w:szCs w:val="28"/>
        </w:rPr>
        <w:t>RGB</w:t>
      </w:r>
      <w:r>
        <w:rPr>
          <w:rFonts w:hint="eastAsia"/>
          <w:bCs/>
          <w:sz w:val="28"/>
          <w:szCs w:val="28"/>
        </w:rPr>
        <w:t>图像的拆分，可以得到不同的直方图。</w:t>
      </w:r>
    </w:p>
    <w:p w14:paraId="2F7F8315" w14:textId="7D17F7AA" w:rsidR="005A37BD" w:rsidRDefault="00381940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图像增强菜单下包含两种色彩空间图像和直方图均衡化，如图</w:t>
      </w:r>
      <w:r>
        <w:rPr>
          <w:rFonts w:hint="eastAsia"/>
          <w:bCs/>
          <w:sz w:val="28"/>
          <w:szCs w:val="28"/>
        </w:rPr>
        <w:t>8</w:t>
      </w:r>
      <w:r>
        <w:rPr>
          <w:rFonts w:hint="eastAsia"/>
          <w:bCs/>
          <w:sz w:val="28"/>
          <w:szCs w:val="28"/>
        </w:rPr>
        <w:t>所示。</w:t>
      </w:r>
    </w:p>
    <w:p w14:paraId="78924E4F" w14:textId="287A5167" w:rsidR="005A37BD" w:rsidRDefault="00000000" w:rsidP="009D3827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696CB9A8">
          <v:shape id="_x0000_s1037" type="#_x0000_t75" style="position:absolute;left:0;text-align:left;margin-left:155.2pt;margin-top:2.6pt;width:117.15pt;height:159.1pt;z-index:251678720;mso-position-horizontal-relative:text;mso-position-vertical-relative:text">
            <v:imagedata r:id="rId20" o:title=""/>
          </v:shape>
          <o:OLEObject Type="Embed" ProgID="Visio.Drawing.11" ShapeID="_x0000_s1037" DrawAspect="Content" ObjectID="_1738087075" r:id="rId21"/>
        </w:object>
      </w:r>
    </w:p>
    <w:p w14:paraId="04010526" w14:textId="362F3169" w:rsidR="005A37BD" w:rsidRDefault="005A37BD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B87623C" w14:textId="23D07084" w:rsidR="005A37BD" w:rsidRDefault="005A37BD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E792DD4" w14:textId="59DFE87E" w:rsidR="005A37BD" w:rsidRDefault="005A37BD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DE718BD" w14:textId="25AD0B3D" w:rsidR="005A37BD" w:rsidRDefault="005A37BD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A94F14F" w14:textId="3EFA4ED9" w:rsidR="005A37BD" w:rsidRDefault="005A37BD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3AFAB15" w14:textId="25430CB6" w:rsidR="005A37BD" w:rsidRDefault="005A37BD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F8C53E4" w14:textId="4A413C46" w:rsidR="005A37BD" w:rsidRDefault="005A37BD" w:rsidP="007D3996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07D7600F" w14:textId="3456F806" w:rsidR="00465DA5" w:rsidRPr="007D3996" w:rsidRDefault="007D3996" w:rsidP="007D3996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7D3996">
        <w:rPr>
          <w:rFonts w:ascii="宋体" w:hAnsi="宋体" w:hint="eastAsia"/>
          <w:bCs/>
          <w:szCs w:val="21"/>
        </w:rPr>
        <w:t>图8</w:t>
      </w:r>
      <w:r w:rsidRPr="007D3996">
        <w:rPr>
          <w:rFonts w:ascii="宋体" w:hAnsi="宋体"/>
          <w:bCs/>
          <w:szCs w:val="21"/>
        </w:rPr>
        <w:t xml:space="preserve"> </w:t>
      </w:r>
      <w:r w:rsidRPr="007D3996">
        <w:rPr>
          <w:rFonts w:ascii="宋体" w:hAnsi="宋体" w:hint="eastAsia"/>
          <w:bCs/>
          <w:szCs w:val="21"/>
        </w:rPr>
        <w:t>图像增强菜单</w:t>
      </w:r>
    </w:p>
    <w:p w14:paraId="70680C92" w14:textId="591B21BB" w:rsidR="00465DA5" w:rsidRDefault="0011107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HSV</w:t>
      </w:r>
      <w:r>
        <w:rPr>
          <w:rFonts w:hint="eastAsia"/>
          <w:bCs/>
          <w:sz w:val="28"/>
          <w:szCs w:val="28"/>
        </w:rPr>
        <w:t>图像模型可以将输入的</w:t>
      </w:r>
      <w:r>
        <w:rPr>
          <w:rFonts w:hint="eastAsia"/>
          <w:bCs/>
          <w:sz w:val="28"/>
          <w:szCs w:val="28"/>
        </w:rPr>
        <w:t>RGB</w:t>
      </w:r>
      <w:r>
        <w:rPr>
          <w:rFonts w:hint="eastAsia"/>
          <w:bCs/>
          <w:sz w:val="28"/>
          <w:szCs w:val="28"/>
        </w:rPr>
        <w:t>图像转化为</w:t>
      </w:r>
      <w:r>
        <w:rPr>
          <w:rFonts w:hint="eastAsia"/>
          <w:bCs/>
          <w:sz w:val="28"/>
          <w:szCs w:val="28"/>
        </w:rPr>
        <w:t>HSV</w:t>
      </w:r>
      <w:r>
        <w:rPr>
          <w:rFonts w:hint="eastAsia"/>
          <w:bCs/>
          <w:sz w:val="28"/>
          <w:szCs w:val="28"/>
        </w:rPr>
        <w:t>图像，</w:t>
      </w:r>
      <w:r>
        <w:rPr>
          <w:rFonts w:hint="eastAsia"/>
          <w:bCs/>
          <w:sz w:val="28"/>
          <w:szCs w:val="28"/>
        </w:rPr>
        <w:t>YCBCR</w:t>
      </w:r>
      <w:r>
        <w:rPr>
          <w:rFonts w:hint="eastAsia"/>
          <w:bCs/>
          <w:sz w:val="28"/>
          <w:szCs w:val="28"/>
        </w:rPr>
        <w:t>颜色模型可以将输入的</w:t>
      </w:r>
      <w:r>
        <w:rPr>
          <w:rFonts w:hint="eastAsia"/>
          <w:bCs/>
          <w:sz w:val="28"/>
          <w:szCs w:val="28"/>
        </w:rPr>
        <w:t>RGB</w:t>
      </w:r>
      <w:r>
        <w:rPr>
          <w:rFonts w:hint="eastAsia"/>
          <w:bCs/>
          <w:sz w:val="28"/>
          <w:szCs w:val="28"/>
        </w:rPr>
        <w:t>图像转化到</w:t>
      </w:r>
      <w:r>
        <w:rPr>
          <w:rFonts w:hint="eastAsia"/>
          <w:bCs/>
          <w:sz w:val="28"/>
          <w:szCs w:val="28"/>
        </w:rPr>
        <w:t>RCBCR</w:t>
      </w:r>
      <w:r>
        <w:rPr>
          <w:rFonts w:hint="eastAsia"/>
          <w:bCs/>
          <w:sz w:val="28"/>
          <w:szCs w:val="28"/>
        </w:rPr>
        <w:t>色彩空间。直方图均衡化首先需要将图像通道分解开，然后对每个通道进行均衡化，最后将均衡后的三个通道合成即可得到均衡化后的图像。</w:t>
      </w:r>
    </w:p>
    <w:p w14:paraId="1F6DE747" w14:textId="095ABB56" w:rsidR="0080180F" w:rsidRDefault="00D27ECA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形态学操作菜单中包含</w:t>
      </w:r>
      <w:r>
        <w:rPr>
          <w:rFonts w:hint="eastAsia"/>
          <w:bCs/>
          <w:sz w:val="28"/>
          <w:szCs w:val="28"/>
        </w:rPr>
        <w:t>7</w:t>
      </w:r>
      <w:r>
        <w:rPr>
          <w:rFonts w:hint="eastAsia"/>
          <w:bCs/>
          <w:sz w:val="28"/>
          <w:szCs w:val="28"/>
        </w:rPr>
        <w:t>种操作，分别为腐蚀、膨胀、开运算、闭运算、顶帽、黑帽、形态学梯度等。如图</w:t>
      </w:r>
      <w:r>
        <w:rPr>
          <w:rFonts w:hint="eastAsia"/>
          <w:bCs/>
          <w:sz w:val="28"/>
          <w:szCs w:val="28"/>
        </w:rPr>
        <w:t>9</w:t>
      </w:r>
      <w:r>
        <w:rPr>
          <w:rFonts w:hint="eastAsia"/>
          <w:bCs/>
          <w:sz w:val="28"/>
          <w:szCs w:val="28"/>
        </w:rPr>
        <w:t>所示。</w:t>
      </w:r>
    </w:p>
    <w:p w14:paraId="15EEE49C" w14:textId="005119B2" w:rsidR="0080180F" w:rsidRDefault="0080180F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253694D" w14:textId="77777777" w:rsidR="008F77CC" w:rsidRDefault="008F77CC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4CE6E32" w14:textId="67032FE4" w:rsidR="0080180F" w:rsidRDefault="00000000" w:rsidP="009D3827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7E4AC48E">
          <v:shape id="_x0000_s1038" type="#_x0000_t75" style="position:absolute;left:0;text-align:left;margin-left:39.6pt;margin-top:-9.6pt;width:331.4pt;height:148.5pt;z-index:251680768;mso-position-horizontal-relative:text;mso-position-vertical-relative:text">
            <v:imagedata r:id="rId22" o:title=""/>
          </v:shape>
          <o:OLEObject Type="Embed" ProgID="Visio.Drawing.11" ShapeID="_x0000_s1038" DrawAspect="Content" ObjectID="_1738087076" r:id="rId23"/>
        </w:object>
      </w:r>
    </w:p>
    <w:p w14:paraId="3172E016" w14:textId="227FC662" w:rsidR="0080180F" w:rsidRDefault="0080180F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5962B06" w14:textId="3CFD3A9B" w:rsidR="0080180F" w:rsidRDefault="0080180F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9BE1357" w14:textId="6BF8D1EF" w:rsidR="0080180F" w:rsidRDefault="0080180F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39ABC27" w14:textId="2231079A" w:rsidR="0080180F" w:rsidRDefault="0080180F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DFD53D8" w14:textId="0A866874" w:rsidR="0080180F" w:rsidRDefault="0080180F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161DB97" w14:textId="02322B91" w:rsidR="0080180F" w:rsidRDefault="0080180F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9BE08E1" w14:textId="765DC6B0" w:rsidR="0080180F" w:rsidRPr="00D27ECA" w:rsidRDefault="00D27ECA" w:rsidP="00D27ECA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D27ECA">
        <w:rPr>
          <w:rFonts w:ascii="宋体" w:hAnsi="宋体" w:hint="eastAsia"/>
          <w:bCs/>
          <w:szCs w:val="21"/>
        </w:rPr>
        <w:t>图9</w:t>
      </w:r>
      <w:r w:rsidRPr="00D27ECA">
        <w:rPr>
          <w:rFonts w:ascii="宋体" w:hAnsi="宋体"/>
          <w:bCs/>
          <w:szCs w:val="21"/>
        </w:rPr>
        <w:t xml:space="preserve"> </w:t>
      </w:r>
      <w:r w:rsidRPr="00D27ECA">
        <w:rPr>
          <w:rFonts w:ascii="宋体" w:hAnsi="宋体" w:hint="eastAsia"/>
          <w:bCs/>
          <w:szCs w:val="21"/>
        </w:rPr>
        <w:t>形态学操作菜单</w:t>
      </w:r>
    </w:p>
    <w:p w14:paraId="77BD8EBE" w14:textId="69DCF57D" w:rsidR="009815AB" w:rsidRDefault="009815AB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腐蚀可以消除图像的边界点，使边界收缩，可以将联通的物体分隔开，腐蚀通常可以用来剔除毛刺、小的凸起等。</w:t>
      </w:r>
    </w:p>
    <w:p w14:paraId="5CC29C8B" w14:textId="06E0F54E" w:rsidR="009815AB" w:rsidRDefault="009815AB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膨胀</w:t>
      </w:r>
      <w:r w:rsidR="00CE55E4">
        <w:rPr>
          <w:rFonts w:hint="eastAsia"/>
          <w:bCs/>
          <w:sz w:val="28"/>
          <w:szCs w:val="28"/>
        </w:rPr>
        <w:t>是</w:t>
      </w:r>
      <w:r w:rsidR="00CE55E4" w:rsidRPr="00CE55E4">
        <w:rPr>
          <w:rFonts w:hint="eastAsia"/>
          <w:bCs/>
          <w:sz w:val="28"/>
          <w:szCs w:val="28"/>
        </w:rPr>
        <w:t>对二值化物体边界点进行扩充，将与物体接触的所有背景点合并到该物体中，使边界向外部扩张。如果两个物体间隔较近，会将两物体连通在一起</w:t>
      </w:r>
      <w:r w:rsidR="00CE55E4">
        <w:rPr>
          <w:rFonts w:hint="eastAsia"/>
          <w:bCs/>
          <w:sz w:val="28"/>
          <w:szCs w:val="28"/>
        </w:rPr>
        <w:t>，</w:t>
      </w:r>
      <w:r w:rsidR="00CE55E4" w:rsidRPr="00CE55E4">
        <w:rPr>
          <w:rFonts w:hint="eastAsia"/>
          <w:bCs/>
          <w:sz w:val="28"/>
          <w:szCs w:val="28"/>
        </w:rPr>
        <w:t>对填补图像分割后物体的空洞有用。</w:t>
      </w:r>
    </w:p>
    <w:p w14:paraId="7F2F6688" w14:textId="31980F7A" w:rsidR="00CE55E4" w:rsidRDefault="00CE55E4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开运算先对图像腐蚀再进行膨胀，</w:t>
      </w:r>
      <w:r w:rsidRPr="00CE55E4">
        <w:rPr>
          <w:rFonts w:hint="eastAsia"/>
          <w:bCs/>
          <w:sz w:val="28"/>
          <w:szCs w:val="28"/>
        </w:rPr>
        <w:t>用于移除由图像噪音形成的斑点</w:t>
      </w:r>
      <w:r>
        <w:rPr>
          <w:rFonts w:hint="eastAsia"/>
          <w:bCs/>
          <w:sz w:val="28"/>
          <w:szCs w:val="28"/>
        </w:rPr>
        <w:t>。</w:t>
      </w:r>
    </w:p>
    <w:p w14:paraId="4A14FA6C" w14:textId="31967A30" w:rsidR="00CE55E4" w:rsidRDefault="00CE55E4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闭运算先对图像膨胀再进行腐蚀，</w:t>
      </w:r>
      <w:r w:rsidRPr="00CE55E4">
        <w:rPr>
          <w:rFonts w:hint="eastAsia"/>
          <w:bCs/>
          <w:sz w:val="28"/>
          <w:szCs w:val="28"/>
        </w:rPr>
        <w:t>用来连接被误分为许多小块的对象</w:t>
      </w:r>
      <w:r>
        <w:rPr>
          <w:rFonts w:hint="eastAsia"/>
          <w:bCs/>
          <w:sz w:val="28"/>
          <w:szCs w:val="28"/>
        </w:rPr>
        <w:t>。</w:t>
      </w:r>
    </w:p>
    <w:p w14:paraId="74DA461F" w14:textId="4940084F" w:rsidR="00CE55E4" w:rsidRDefault="00CE55E4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顶帽</w:t>
      </w:r>
      <w:r w:rsidR="00460B62">
        <w:rPr>
          <w:rFonts w:hint="eastAsia"/>
          <w:bCs/>
          <w:sz w:val="28"/>
          <w:szCs w:val="28"/>
        </w:rPr>
        <w:t>是</w:t>
      </w:r>
      <w:r w:rsidR="00460B62" w:rsidRPr="00460B62">
        <w:rPr>
          <w:bCs/>
          <w:sz w:val="28"/>
          <w:szCs w:val="28"/>
        </w:rPr>
        <w:t>将原图减去开运算后的图像</w:t>
      </w:r>
      <w:r w:rsidR="00460B62">
        <w:rPr>
          <w:rFonts w:hint="eastAsia"/>
          <w:bCs/>
          <w:sz w:val="28"/>
          <w:szCs w:val="28"/>
        </w:rPr>
        <w:t>，</w:t>
      </w:r>
      <w:r w:rsidR="00460B62" w:rsidRPr="00460B62">
        <w:rPr>
          <w:bCs/>
          <w:sz w:val="28"/>
          <w:szCs w:val="28"/>
        </w:rPr>
        <w:t>放大了裂痕或局部低亮度区域</w:t>
      </w:r>
      <w:r w:rsidR="00460B62" w:rsidRPr="00460B62">
        <w:rPr>
          <w:rFonts w:hint="eastAsia"/>
          <w:bCs/>
          <w:sz w:val="28"/>
          <w:szCs w:val="28"/>
        </w:rPr>
        <w:t>，</w:t>
      </w:r>
      <w:r w:rsidR="00460B62">
        <w:rPr>
          <w:rFonts w:hint="eastAsia"/>
          <w:bCs/>
          <w:sz w:val="28"/>
          <w:szCs w:val="28"/>
        </w:rPr>
        <w:t>可以</w:t>
      </w:r>
      <w:r w:rsidRPr="00CE55E4">
        <w:rPr>
          <w:bCs/>
          <w:sz w:val="28"/>
          <w:szCs w:val="28"/>
        </w:rPr>
        <w:t>用于分离比邻近点亮一些的斑块</w:t>
      </w:r>
      <w:r>
        <w:rPr>
          <w:rFonts w:hint="eastAsia"/>
          <w:bCs/>
          <w:sz w:val="28"/>
          <w:szCs w:val="28"/>
        </w:rPr>
        <w:t>。</w:t>
      </w:r>
    </w:p>
    <w:p w14:paraId="7B2138AF" w14:textId="3D0DAB85" w:rsidR="00CE55E4" w:rsidRDefault="00CE55E4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黑帽</w:t>
      </w:r>
      <w:r w:rsidRPr="00CE55E4">
        <w:rPr>
          <w:bCs/>
          <w:sz w:val="28"/>
          <w:szCs w:val="28"/>
        </w:rPr>
        <w:t>用于分离比邻近点暗一些的斑块</w:t>
      </w:r>
      <w:r>
        <w:rPr>
          <w:rFonts w:hint="eastAsia"/>
          <w:bCs/>
          <w:sz w:val="28"/>
          <w:szCs w:val="28"/>
        </w:rPr>
        <w:t>。</w:t>
      </w:r>
    </w:p>
    <w:p w14:paraId="5079F0BF" w14:textId="45D15A48" w:rsidR="000E018D" w:rsidRPr="00CE55E4" w:rsidRDefault="000E018D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形态学梯度可以保留物体的边缘轮廓。</w:t>
      </w:r>
    </w:p>
    <w:p w14:paraId="212E2EBB" w14:textId="030BD380" w:rsidR="0080180F" w:rsidRDefault="009A345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其他菜单包含</w:t>
      </w:r>
      <w:r>
        <w:rPr>
          <w:rFonts w:hint="eastAsia"/>
          <w:bCs/>
          <w:sz w:val="28"/>
          <w:szCs w:val="28"/>
        </w:rPr>
        <w:t>3</w:t>
      </w:r>
      <w:r>
        <w:rPr>
          <w:rFonts w:hint="eastAsia"/>
          <w:bCs/>
          <w:sz w:val="28"/>
          <w:szCs w:val="28"/>
        </w:rPr>
        <w:t>中操作，分别为阈值分割、特征提取、图像分类。</w:t>
      </w:r>
      <w:r w:rsidR="00B51EF3">
        <w:rPr>
          <w:rFonts w:hint="eastAsia"/>
          <w:bCs/>
          <w:sz w:val="28"/>
          <w:szCs w:val="28"/>
        </w:rPr>
        <w:t>如图</w:t>
      </w:r>
      <w:r w:rsidR="00587047">
        <w:rPr>
          <w:rFonts w:hint="eastAsia"/>
          <w:bCs/>
          <w:sz w:val="28"/>
          <w:szCs w:val="28"/>
        </w:rPr>
        <w:t>1</w:t>
      </w:r>
      <w:r w:rsidR="00587047">
        <w:rPr>
          <w:bCs/>
          <w:sz w:val="28"/>
          <w:szCs w:val="28"/>
        </w:rPr>
        <w:t>0</w:t>
      </w:r>
      <w:r w:rsidR="00587047">
        <w:rPr>
          <w:rFonts w:hint="eastAsia"/>
          <w:bCs/>
          <w:sz w:val="28"/>
          <w:szCs w:val="28"/>
        </w:rPr>
        <w:t>所示。</w:t>
      </w:r>
    </w:p>
    <w:p w14:paraId="00C8C4F1" w14:textId="21E20986" w:rsidR="0080180F" w:rsidRDefault="00000000" w:rsidP="009D3827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6D98AA55">
          <v:shape id="_x0000_s1040" type="#_x0000_t75" style="position:absolute;left:0;text-align:left;margin-left:149.4pt;margin-top:7pt;width:132.95pt;height:138.85pt;z-index:251682816;mso-position-horizontal-relative:text;mso-position-vertical-relative:text">
            <v:imagedata r:id="rId24" o:title=""/>
          </v:shape>
          <o:OLEObject Type="Embed" ProgID="Visio.Drawing.11" ShapeID="_x0000_s1040" DrawAspect="Content" ObjectID="_1738087077" r:id="rId25"/>
        </w:object>
      </w:r>
    </w:p>
    <w:p w14:paraId="4E987E88" w14:textId="4B3B11C4" w:rsidR="0080180F" w:rsidRDefault="0080180F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4257301" w14:textId="7B4F48C6" w:rsidR="0080180F" w:rsidRDefault="0080180F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2525998" w14:textId="165147E0" w:rsidR="0080180F" w:rsidRDefault="0080180F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73F1EFC" w14:textId="5B9495BE" w:rsidR="00111075" w:rsidRDefault="0011107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E417EF3" w14:textId="61B023D1" w:rsidR="00111075" w:rsidRDefault="00111075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D0B2784" w14:textId="075202A2" w:rsidR="00111075" w:rsidRDefault="00111075" w:rsidP="005E0BE6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216CAE6D" w14:textId="71860A49" w:rsidR="00111075" w:rsidRPr="005E0BE6" w:rsidRDefault="005E0BE6" w:rsidP="005E0BE6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5E0BE6">
        <w:rPr>
          <w:rFonts w:ascii="宋体" w:hAnsi="宋体" w:hint="eastAsia"/>
          <w:bCs/>
          <w:szCs w:val="21"/>
        </w:rPr>
        <w:t>图1</w:t>
      </w:r>
      <w:r w:rsidRPr="005E0BE6">
        <w:rPr>
          <w:rFonts w:ascii="宋体" w:hAnsi="宋体"/>
          <w:bCs/>
          <w:szCs w:val="21"/>
        </w:rPr>
        <w:t xml:space="preserve">0 </w:t>
      </w:r>
      <w:r w:rsidRPr="005E0BE6">
        <w:rPr>
          <w:rFonts w:ascii="宋体" w:hAnsi="宋体" w:hint="eastAsia"/>
          <w:bCs/>
          <w:szCs w:val="21"/>
        </w:rPr>
        <w:t>其他菜单</w:t>
      </w:r>
    </w:p>
    <w:p w14:paraId="15AA74CE" w14:textId="44382A23" w:rsidR="00111075" w:rsidRDefault="00460B62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进行阈值分割时首先要输入分割的阈值，阈值的范围在</w:t>
      </w:r>
      <w:r>
        <w:rPr>
          <w:rFonts w:hint="eastAsia"/>
          <w:bCs/>
          <w:sz w:val="28"/>
          <w:szCs w:val="28"/>
        </w:rPr>
        <w:t>0~</w:t>
      </w:r>
      <w:r>
        <w:rPr>
          <w:bCs/>
          <w:sz w:val="28"/>
          <w:szCs w:val="28"/>
        </w:rPr>
        <w:t>255</w:t>
      </w:r>
      <w:r>
        <w:rPr>
          <w:rFonts w:hint="eastAsia"/>
          <w:bCs/>
          <w:sz w:val="28"/>
          <w:szCs w:val="28"/>
        </w:rPr>
        <w:t>。在读取图像后首先对图像进行灰度化，然后在进行阈值分割。</w:t>
      </w:r>
    </w:p>
    <w:p w14:paraId="39B55682" w14:textId="11A3820F" w:rsidR="00C06C69" w:rsidRDefault="00C06C69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lastRenderedPageBreak/>
        <w:t>特征提取可以提取到图像的一些边缘、角点等信息。</w:t>
      </w:r>
    </w:p>
    <w:p w14:paraId="48C12954" w14:textId="16314277" w:rsidR="00C06C69" w:rsidRDefault="009A0831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图像分类使用猫狗大战数据集，共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5000</w:t>
      </w:r>
      <w:r>
        <w:rPr>
          <w:rFonts w:hint="eastAsia"/>
          <w:bCs/>
          <w:sz w:val="28"/>
          <w:szCs w:val="28"/>
        </w:rPr>
        <w:t>张图片。训练集包含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0000</w:t>
      </w:r>
      <w:r>
        <w:rPr>
          <w:rFonts w:hint="eastAsia"/>
          <w:bCs/>
          <w:sz w:val="28"/>
          <w:szCs w:val="28"/>
        </w:rPr>
        <w:t>张图片，猫和狗分别</w:t>
      </w:r>
      <w:r>
        <w:rPr>
          <w:rFonts w:hint="eastAsia"/>
          <w:bCs/>
          <w:sz w:val="28"/>
          <w:szCs w:val="28"/>
        </w:rPr>
        <w:t>1</w:t>
      </w:r>
      <w:r>
        <w:rPr>
          <w:bCs/>
          <w:sz w:val="28"/>
          <w:szCs w:val="28"/>
        </w:rPr>
        <w:t>0000</w:t>
      </w:r>
      <w:r>
        <w:rPr>
          <w:rFonts w:hint="eastAsia"/>
          <w:bCs/>
          <w:sz w:val="28"/>
          <w:szCs w:val="28"/>
        </w:rPr>
        <w:t>张，验证集</w:t>
      </w:r>
      <w:r>
        <w:rPr>
          <w:rFonts w:hint="eastAsia"/>
          <w:bCs/>
          <w:sz w:val="28"/>
          <w:szCs w:val="28"/>
        </w:rPr>
        <w:t>5</w:t>
      </w:r>
      <w:r>
        <w:rPr>
          <w:bCs/>
          <w:sz w:val="28"/>
          <w:szCs w:val="28"/>
        </w:rPr>
        <w:t>000</w:t>
      </w:r>
      <w:r>
        <w:rPr>
          <w:rFonts w:hint="eastAsia"/>
          <w:bCs/>
          <w:sz w:val="28"/>
          <w:szCs w:val="28"/>
        </w:rPr>
        <w:t>张图片，猫和狗各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500</w:t>
      </w:r>
      <w:r>
        <w:rPr>
          <w:rFonts w:hint="eastAsia"/>
          <w:bCs/>
          <w:sz w:val="28"/>
          <w:szCs w:val="28"/>
        </w:rPr>
        <w:t>张图片。</w:t>
      </w:r>
      <w:r w:rsidR="00F55A1F">
        <w:rPr>
          <w:rFonts w:hint="eastAsia"/>
          <w:bCs/>
          <w:sz w:val="28"/>
          <w:szCs w:val="28"/>
        </w:rPr>
        <w:t>训练模型使用</w:t>
      </w:r>
      <w:r w:rsidR="00F55A1F">
        <w:rPr>
          <w:rFonts w:hint="eastAsia"/>
          <w:bCs/>
          <w:sz w:val="28"/>
          <w:szCs w:val="28"/>
        </w:rPr>
        <w:t>AlexNet</w:t>
      </w:r>
      <w:r w:rsidR="00F55A1F">
        <w:rPr>
          <w:rFonts w:hint="eastAsia"/>
          <w:bCs/>
          <w:sz w:val="28"/>
          <w:szCs w:val="28"/>
        </w:rPr>
        <w:t>网络，</w:t>
      </w:r>
      <w:r w:rsidR="00250C2B">
        <w:rPr>
          <w:rFonts w:hint="eastAsia"/>
          <w:bCs/>
          <w:sz w:val="28"/>
          <w:szCs w:val="28"/>
        </w:rPr>
        <w:t>包含</w:t>
      </w:r>
      <w:r w:rsidR="00250C2B">
        <w:rPr>
          <w:rFonts w:hint="eastAsia"/>
          <w:bCs/>
          <w:sz w:val="28"/>
          <w:szCs w:val="28"/>
        </w:rPr>
        <w:t>5</w:t>
      </w:r>
      <w:r w:rsidR="00250C2B">
        <w:rPr>
          <w:rFonts w:hint="eastAsia"/>
          <w:bCs/>
          <w:sz w:val="28"/>
          <w:szCs w:val="28"/>
        </w:rPr>
        <w:t>个卷积层，</w:t>
      </w:r>
      <w:r w:rsidR="00250C2B">
        <w:rPr>
          <w:rFonts w:hint="eastAsia"/>
          <w:bCs/>
          <w:sz w:val="28"/>
          <w:szCs w:val="28"/>
        </w:rPr>
        <w:t>3</w:t>
      </w:r>
      <w:r w:rsidR="00250C2B">
        <w:rPr>
          <w:rFonts w:hint="eastAsia"/>
          <w:bCs/>
          <w:sz w:val="28"/>
          <w:szCs w:val="28"/>
        </w:rPr>
        <w:t>个最大池化层和</w:t>
      </w:r>
      <w:r w:rsidR="00250C2B">
        <w:rPr>
          <w:rFonts w:hint="eastAsia"/>
          <w:bCs/>
          <w:sz w:val="28"/>
          <w:szCs w:val="28"/>
        </w:rPr>
        <w:t>3</w:t>
      </w:r>
      <w:r w:rsidR="00250C2B">
        <w:rPr>
          <w:rFonts w:hint="eastAsia"/>
          <w:bCs/>
          <w:sz w:val="28"/>
          <w:szCs w:val="28"/>
        </w:rPr>
        <w:t>个全连接层，每个卷积层后都有</w:t>
      </w:r>
      <w:r w:rsidR="00250C2B">
        <w:rPr>
          <w:rFonts w:hint="eastAsia"/>
          <w:bCs/>
          <w:sz w:val="28"/>
          <w:szCs w:val="28"/>
        </w:rPr>
        <w:t>ReLU</w:t>
      </w:r>
      <w:r w:rsidR="00250C2B">
        <w:rPr>
          <w:rFonts w:hint="eastAsia"/>
          <w:bCs/>
          <w:sz w:val="28"/>
          <w:szCs w:val="28"/>
        </w:rPr>
        <w:t>激活函数</w:t>
      </w:r>
      <w:r w:rsidR="00325937">
        <w:rPr>
          <w:rFonts w:hint="eastAsia"/>
          <w:bCs/>
          <w:sz w:val="28"/>
          <w:szCs w:val="28"/>
        </w:rPr>
        <w:t>。</w:t>
      </w:r>
      <w:r w:rsidR="00B93B80">
        <w:rPr>
          <w:rFonts w:hint="eastAsia"/>
          <w:bCs/>
          <w:sz w:val="28"/>
          <w:szCs w:val="28"/>
        </w:rPr>
        <w:t>网络模型如图</w:t>
      </w:r>
      <w:r w:rsidR="00B93B80">
        <w:rPr>
          <w:rFonts w:hint="eastAsia"/>
          <w:bCs/>
          <w:sz w:val="28"/>
          <w:szCs w:val="28"/>
        </w:rPr>
        <w:t>1</w:t>
      </w:r>
      <w:r w:rsidR="00B93B80">
        <w:rPr>
          <w:bCs/>
          <w:sz w:val="28"/>
          <w:szCs w:val="28"/>
        </w:rPr>
        <w:t>1</w:t>
      </w:r>
      <w:r w:rsidR="00B93B80">
        <w:rPr>
          <w:rFonts w:hint="eastAsia"/>
          <w:bCs/>
          <w:sz w:val="28"/>
          <w:szCs w:val="28"/>
        </w:rPr>
        <w:t>所示。</w:t>
      </w:r>
    </w:p>
    <w:p w14:paraId="7ACF9A4E" w14:textId="2F4F427E" w:rsidR="00B93B80" w:rsidRDefault="004C6F6D" w:rsidP="009D3827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84864" behindDoc="0" locked="0" layoutInCell="1" allowOverlap="1" wp14:anchorId="6B000939" wp14:editId="22D17B74">
            <wp:simplePos x="0" y="0"/>
            <wp:positionH relativeFrom="column">
              <wp:posOffset>114300</wp:posOffset>
            </wp:positionH>
            <wp:positionV relativeFrom="paragraph">
              <wp:posOffset>99060</wp:posOffset>
            </wp:positionV>
            <wp:extent cx="5258082" cy="1645920"/>
            <wp:effectExtent l="0" t="0" r="0" b="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58082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4F1199F" w14:textId="357ECEE2" w:rsidR="00B93B80" w:rsidRDefault="00B93B80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0A44298" w14:textId="7DB67F91" w:rsidR="00B93B80" w:rsidRDefault="00B93B80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17C23F1" w14:textId="727BCAEF" w:rsidR="00B93B80" w:rsidRDefault="00B93B80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22532BB" w14:textId="3817E5CF" w:rsidR="00B93B80" w:rsidRDefault="00B93B80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7D800AF" w14:textId="3A35717B" w:rsidR="00B93B80" w:rsidRDefault="00B93B80" w:rsidP="009D3827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B32E2BB" w14:textId="77777777" w:rsidR="004C6F6D" w:rsidRDefault="004C6F6D" w:rsidP="004C6F6D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</w:p>
    <w:p w14:paraId="5D63BB23" w14:textId="0577ACF5" w:rsidR="00B93B80" w:rsidRPr="004C6F6D" w:rsidRDefault="004C6F6D" w:rsidP="004C6F6D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4C6F6D">
        <w:rPr>
          <w:rFonts w:ascii="宋体" w:hAnsi="宋体" w:hint="eastAsia"/>
          <w:bCs/>
          <w:szCs w:val="21"/>
        </w:rPr>
        <w:t>图1</w:t>
      </w:r>
      <w:r w:rsidRPr="004C6F6D">
        <w:rPr>
          <w:rFonts w:ascii="宋体" w:hAnsi="宋体"/>
          <w:bCs/>
          <w:szCs w:val="21"/>
        </w:rPr>
        <w:t xml:space="preserve">1 </w:t>
      </w:r>
      <w:r w:rsidRPr="004C6F6D">
        <w:rPr>
          <w:rFonts w:ascii="宋体" w:hAnsi="宋体" w:hint="eastAsia"/>
          <w:bCs/>
          <w:szCs w:val="21"/>
        </w:rPr>
        <w:t>AlexNet网络模型</w:t>
      </w:r>
    </w:p>
    <w:p w14:paraId="690A8789" w14:textId="54D17949" w:rsidR="00C31E86" w:rsidRDefault="00E338F9" w:rsidP="00172F57">
      <w:pPr>
        <w:pStyle w:val="2"/>
        <w:spacing w:beforeLines="50" w:before="156" w:afterLines="50" w:after="156" w:line="400" w:lineRule="exact"/>
        <w:rPr>
          <w:rFonts w:ascii="黑体" w:eastAsia="黑体" w:hAnsi="黑体"/>
          <w:b w:val="0"/>
          <w:bCs w:val="0"/>
        </w:rPr>
      </w:pPr>
      <w:bookmarkStart w:id="4" w:name="_Toc127463757"/>
      <w:r>
        <w:rPr>
          <w:rFonts w:ascii="黑体" w:eastAsia="黑体" w:hAnsi="黑体"/>
          <w:b w:val="0"/>
          <w:bCs w:val="0"/>
        </w:rPr>
        <w:t>5</w:t>
      </w:r>
      <w:r w:rsidR="002D59B0">
        <w:rPr>
          <w:rFonts w:ascii="黑体" w:eastAsia="黑体" w:hAnsi="黑体"/>
          <w:b w:val="0"/>
          <w:bCs w:val="0"/>
        </w:rPr>
        <w:t xml:space="preserve"> </w:t>
      </w:r>
      <w:r w:rsidR="00463D92">
        <w:rPr>
          <w:rFonts w:ascii="黑体" w:eastAsia="黑体" w:hAnsi="黑体" w:hint="eastAsia"/>
          <w:b w:val="0"/>
          <w:bCs w:val="0"/>
        </w:rPr>
        <w:t>用户手册</w:t>
      </w:r>
      <w:bookmarkEnd w:id="4"/>
    </w:p>
    <w:p w14:paraId="53FE820A" w14:textId="7D69578C" w:rsidR="00C31E86" w:rsidRPr="00F42853" w:rsidRDefault="00F42853" w:rsidP="00F42853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 w:rsidRPr="00F42853">
        <w:rPr>
          <w:rFonts w:hint="eastAsia"/>
          <w:bCs/>
          <w:sz w:val="28"/>
          <w:szCs w:val="28"/>
        </w:rPr>
        <w:t>首先进入</w:t>
      </w:r>
      <w:r w:rsidRPr="00F42853">
        <w:rPr>
          <w:rFonts w:hint="eastAsia"/>
          <w:bCs/>
          <w:sz w:val="28"/>
          <w:szCs w:val="28"/>
        </w:rPr>
        <w:t>mainWindow</w:t>
      </w:r>
      <w:r w:rsidRPr="00F42853">
        <w:rPr>
          <w:rFonts w:hint="eastAsia"/>
          <w:bCs/>
          <w:sz w:val="28"/>
          <w:szCs w:val="28"/>
        </w:rPr>
        <w:t>目录，运行其中的</w:t>
      </w:r>
      <w:r w:rsidRPr="00F42853">
        <w:rPr>
          <w:rFonts w:hint="eastAsia"/>
          <w:bCs/>
          <w:sz w:val="28"/>
          <w:szCs w:val="28"/>
        </w:rPr>
        <w:t>mainWindow</w:t>
      </w:r>
      <w:r w:rsidRPr="00F42853">
        <w:rPr>
          <w:bCs/>
          <w:sz w:val="28"/>
          <w:szCs w:val="28"/>
        </w:rPr>
        <w:t>.exe</w:t>
      </w:r>
      <w:r w:rsidRPr="00F42853">
        <w:rPr>
          <w:rFonts w:hint="eastAsia"/>
          <w:bCs/>
          <w:sz w:val="28"/>
          <w:szCs w:val="28"/>
        </w:rPr>
        <w:t>程序</w:t>
      </w:r>
      <w:r>
        <w:rPr>
          <w:rFonts w:hint="eastAsia"/>
          <w:bCs/>
          <w:sz w:val="28"/>
          <w:szCs w:val="28"/>
        </w:rPr>
        <w:t>，打开后如图</w:t>
      </w:r>
      <w:r>
        <w:rPr>
          <w:rFonts w:hint="eastAsia"/>
          <w:bCs/>
          <w:sz w:val="28"/>
          <w:szCs w:val="28"/>
        </w:rPr>
        <w:t>1</w:t>
      </w:r>
      <w:r w:rsidR="007F174F">
        <w:rPr>
          <w:bCs/>
          <w:sz w:val="28"/>
          <w:szCs w:val="28"/>
        </w:rPr>
        <w:t>2</w:t>
      </w:r>
      <w:r>
        <w:rPr>
          <w:rFonts w:hint="eastAsia"/>
          <w:bCs/>
          <w:sz w:val="28"/>
          <w:szCs w:val="28"/>
        </w:rPr>
        <w:t>所示。</w:t>
      </w:r>
    </w:p>
    <w:p w14:paraId="65CF895B" w14:textId="06CC58CE" w:rsidR="00C31E86" w:rsidRDefault="00553756" w:rsidP="00553756">
      <w:pPr>
        <w:tabs>
          <w:tab w:val="left" w:pos="720"/>
        </w:tabs>
        <w:spacing w:line="400" w:lineRule="exact"/>
        <w:ind w:firstLineChars="200" w:firstLine="420"/>
        <w:rPr>
          <w:b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24B1AD7B" wp14:editId="1EA39AD5">
            <wp:simplePos x="0" y="0"/>
            <wp:positionH relativeFrom="column">
              <wp:posOffset>594360</wp:posOffset>
            </wp:positionH>
            <wp:positionV relativeFrom="paragraph">
              <wp:posOffset>63500</wp:posOffset>
            </wp:positionV>
            <wp:extent cx="4663833" cy="3202245"/>
            <wp:effectExtent l="0" t="0" r="381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5035" cy="320993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5D54C16" w14:textId="460ED8C7" w:rsidR="00C31E86" w:rsidRPr="00553756" w:rsidRDefault="00C31E8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2D4D4A3" w14:textId="77777777" w:rsidR="00C31E86" w:rsidRPr="00553756" w:rsidRDefault="00C31E8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9EE5996" w14:textId="77777777" w:rsidR="00C31E86" w:rsidRPr="00553756" w:rsidRDefault="00C31E8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7EFD0AB" w14:textId="77777777" w:rsidR="00C31E86" w:rsidRPr="00553756" w:rsidRDefault="00C31E8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6250FA7" w14:textId="77777777" w:rsidR="00C31E86" w:rsidRPr="00553756" w:rsidRDefault="00C31E8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6D66A35" w14:textId="4D625A98" w:rsidR="00C31E86" w:rsidRPr="00553756" w:rsidRDefault="00C31E8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AB56CB6" w14:textId="77777777" w:rsidR="00C31E86" w:rsidRPr="00553756" w:rsidRDefault="00C31E8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D186CD1" w14:textId="667D1348" w:rsidR="00C31E86" w:rsidRDefault="00C31E86" w:rsidP="00553756">
      <w:pPr>
        <w:tabs>
          <w:tab w:val="left" w:pos="720"/>
        </w:tabs>
        <w:spacing w:line="400" w:lineRule="exact"/>
        <w:ind w:firstLineChars="200" w:firstLine="562"/>
        <w:rPr>
          <w:b/>
          <w:sz w:val="28"/>
          <w:szCs w:val="28"/>
        </w:rPr>
      </w:pPr>
    </w:p>
    <w:p w14:paraId="675997BB" w14:textId="731ED452" w:rsidR="00553756" w:rsidRDefault="00553756" w:rsidP="00553756">
      <w:pPr>
        <w:tabs>
          <w:tab w:val="left" w:pos="720"/>
        </w:tabs>
        <w:spacing w:line="400" w:lineRule="exact"/>
        <w:ind w:firstLineChars="200" w:firstLine="562"/>
        <w:rPr>
          <w:b/>
          <w:sz w:val="28"/>
          <w:szCs w:val="28"/>
        </w:rPr>
      </w:pPr>
    </w:p>
    <w:p w14:paraId="00C44381" w14:textId="045E6D21" w:rsidR="00553756" w:rsidRDefault="00553756" w:rsidP="00553756">
      <w:pPr>
        <w:tabs>
          <w:tab w:val="left" w:pos="720"/>
        </w:tabs>
        <w:spacing w:line="400" w:lineRule="exact"/>
        <w:ind w:firstLineChars="200" w:firstLine="562"/>
        <w:rPr>
          <w:b/>
          <w:sz w:val="28"/>
          <w:szCs w:val="28"/>
        </w:rPr>
      </w:pPr>
    </w:p>
    <w:p w14:paraId="358D467C" w14:textId="07D5CA91" w:rsidR="00553756" w:rsidRDefault="00553756" w:rsidP="00553756">
      <w:pPr>
        <w:tabs>
          <w:tab w:val="left" w:pos="720"/>
        </w:tabs>
        <w:spacing w:line="400" w:lineRule="exact"/>
        <w:ind w:firstLineChars="200" w:firstLine="562"/>
        <w:rPr>
          <w:b/>
          <w:sz w:val="28"/>
          <w:szCs w:val="28"/>
        </w:rPr>
      </w:pPr>
    </w:p>
    <w:p w14:paraId="6F66278E" w14:textId="31AF9B69" w:rsidR="00553756" w:rsidRDefault="00553756" w:rsidP="004C6F6D">
      <w:pPr>
        <w:tabs>
          <w:tab w:val="left" w:pos="720"/>
        </w:tabs>
        <w:spacing w:line="400" w:lineRule="exact"/>
        <w:rPr>
          <w:b/>
          <w:sz w:val="28"/>
          <w:szCs w:val="28"/>
        </w:rPr>
      </w:pPr>
    </w:p>
    <w:p w14:paraId="38E9DDB7" w14:textId="4D507EC2" w:rsidR="00EE436F" w:rsidRPr="00EE436F" w:rsidRDefault="00EE436F" w:rsidP="00EE436F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EE436F">
        <w:rPr>
          <w:rFonts w:ascii="宋体" w:hAnsi="宋体" w:hint="eastAsia"/>
          <w:bCs/>
          <w:szCs w:val="21"/>
        </w:rPr>
        <w:t>图1</w:t>
      </w:r>
      <w:r w:rsidR="007F174F">
        <w:rPr>
          <w:rFonts w:ascii="宋体" w:hAnsi="宋体"/>
          <w:bCs/>
          <w:szCs w:val="21"/>
        </w:rPr>
        <w:t>2</w:t>
      </w:r>
      <w:r w:rsidRPr="00EE436F">
        <w:rPr>
          <w:rFonts w:ascii="宋体" w:hAnsi="宋体"/>
          <w:bCs/>
          <w:szCs w:val="21"/>
        </w:rPr>
        <w:t xml:space="preserve"> </w:t>
      </w:r>
      <w:r w:rsidRPr="00EE436F">
        <w:rPr>
          <w:rFonts w:ascii="宋体" w:hAnsi="宋体" w:hint="eastAsia"/>
          <w:bCs/>
          <w:szCs w:val="21"/>
        </w:rPr>
        <w:t>显示页面</w:t>
      </w:r>
    </w:p>
    <w:p w14:paraId="4301EB55" w14:textId="3A49CE71" w:rsidR="003506D8" w:rsidRDefault="00F42853" w:rsidP="00B32E91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 w:rsidRPr="00F42853">
        <w:rPr>
          <w:rFonts w:hint="eastAsia"/>
          <w:bCs/>
          <w:sz w:val="28"/>
          <w:szCs w:val="28"/>
        </w:rPr>
        <w:t>进入程序后需要点击浏览按钮打开图片，或者点击文件，选择打开，选中图片后该图片会在输入框中显示，如图</w:t>
      </w:r>
      <w:r w:rsidR="007F174F">
        <w:rPr>
          <w:bCs/>
          <w:sz w:val="28"/>
          <w:szCs w:val="28"/>
        </w:rPr>
        <w:t>13</w:t>
      </w:r>
      <w:r w:rsidRPr="00F42853">
        <w:rPr>
          <w:rFonts w:hint="eastAsia"/>
          <w:bCs/>
          <w:sz w:val="28"/>
          <w:szCs w:val="28"/>
        </w:rPr>
        <w:t>所示。</w:t>
      </w:r>
    </w:p>
    <w:p w14:paraId="454F0BE5" w14:textId="77777777" w:rsidR="00B32E91" w:rsidRDefault="00B32E91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D4A80A7" w14:textId="788945FE" w:rsidR="00D41CE4" w:rsidRDefault="00D41CE4" w:rsidP="00553756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25DE365C" wp14:editId="085859E5">
            <wp:simplePos x="0" y="0"/>
            <wp:positionH relativeFrom="column">
              <wp:posOffset>412750</wp:posOffset>
            </wp:positionH>
            <wp:positionV relativeFrom="paragraph">
              <wp:posOffset>60982</wp:posOffset>
            </wp:positionV>
            <wp:extent cx="4583463" cy="3147060"/>
            <wp:effectExtent l="0" t="0" r="762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83463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1C7D2EC" w14:textId="77777777" w:rsidR="005A0CFF" w:rsidRDefault="005A0CFF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0B21702" w14:textId="77777777" w:rsidR="00D41CE4" w:rsidRPr="00553756" w:rsidRDefault="00D41CE4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8681B11" w14:textId="7CE5302D" w:rsidR="00F42853" w:rsidRPr="00553756" w:rsidRDefault="00F42853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78BFD0D" w14:textId="051E1679" w:rsidR="00F42853" w:rsidRPr="00553756" w:rsidRDefault="00F42853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9FF262A" w14:textId="0C67E277" w:rsidR="009E52E8" w:rsidRPr="00553756" w:rsidRDefault="009E52E8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78DF612" w14:textId="12D9F992" w:rsidR="009E52E8" w:rsidRPr="00553756" w:rsidRDefault="009E52E8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B6E59FE" w14:textId="43AB74D4" w:rsidR="009E52E8" w:rsidRPr="00553756" w:rsidRDefault="009E52E8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6AA4A6B" w14:textId="67352862" w:rsidR="009E52E8" w:rsidRPr="00553756" w:rsidRDefault="009E52E8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90F65B6" w14:textId="1EBDCEA3" w:rsidR="009E52E8" w:rsidRPr="00553756" w:rsidRDefault="009E52E8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2ACFCAF" w14:textId="64BF9E1E" w:rsidR="009E52E8" w:rsidRPr="00553756" w:rsidRDefault="009E52E8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425FAD4" w14:textId="00E8EF40" w:rsidR="009E52E8" w:rsidRDefault="009E52E8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32F2393" w14:textId="77777777" w:rsidR="003506D8" w:rsidRPr="00553756" w:rsidRDefault="003506D8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B17D4C9" w14:textId="62B93FC5" w:rsidR="009E52E8" w:rsidRPr="00EE436F" w:rsidRDefault="00EE436F" w:rsidP="00EE436F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EE436F">
        <w:rPr>
          <w:rFonts w:ascii="宋体" w:hAnsi="宋体" w:hint="eastAsia"/>
          <w:bCs/>
          <w:szCs w:val="21"/>
        </w:rPr>
        <w:t>图</w:t>
      </w:r>
      <w:r w:rsidR="007F174F">
        <w:rPr>
          <w:rFonts w:ascii="宋体" w:hAnsi="宋体"/>
          <w:bCs/>
          <w:szCs w:val="21"/>
        </w:rPr>
        <w:t>13</w:t>
      </w:r>
      <w:r w:rsidRPr="00EE436F">
        <w:rPr>
          <w:rFonts w:ascii="宋体" w:hAnsi="宋体"/>
          <w:bCs/>
          <w:szCs w:val="21"/>
        </w:rPr>
        <w:t xml:space="preserve"> </w:t>
      </w:r>
      <w:r w:rsidRPr="00EE436F">
        <w:rPr>
          <w:rFonts w:ascii="宋体" w:hAnsi="宋体" w:hint="eastAsia"/>
          <w:bCs/>
          <w:szCs w:val="21"/>
        </w:rPr>
        <w:t>打开图片</w:t>
      </w:r>
    </w:p>
    <w:p w14:paraId="4FABC572" w14:textId="463BB2A3" w:rsidR="009E52E8" w:rsidRPr="00553756" w:rsidRDefault="00EE436F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在进行操作之前需要读取图片，通过浏览或者文件</w:t>
      </w:r>
      <w:r w:rsidR="005637D5">
        <w:rPr>
          <w:rFonts w:hint="eastAsia"/>
          <w:bCs/>
          <w:sz w:val="28"/>
          <w:szCs w:val="28"/>
        </w:rPr>
        <w:t>菜</w:t>
      </w:r>
      <w:r>
        <w:rPr>
          <w:rFonts w:hint="eastAsia"/>
          <w:bCs/>
          <w:sz w:val="28"/>
          <w:szCs w:val="28"/>
        </w:rPr>
        <w:t>单中的打开选项即可打开图片，只有左侧输入框中有图片显示才可以进行图片处理操作，否则会弹出提示框，提示输入图片。</w:t>
      </w:r>
      <w:r w:rsidR="00215474">
        <w:rPr>
          <w:rFonts w:hint="eastAsia"/>
          <w:bCs/>
          <w:sz w:val="28"/>
          <w:szCs w:val="28"/>
        </w:rPr>
        <w:t>如图</w:t>
      </w:r>
      <w:r w:rsidR="007F174F">
        <w:rPr>
          <w:bCs/>
          <w:sz w:val="28"/>
          <w:szCs w:val="28"/>
        </w:rPr>
        <w:t>14</w:t>
      </w:r>
      <w:r w:rsidR="00215474">
        <w:rPr>
          <w:rFonts w:hint="eastAsia"/>
          <w:bCs/>
          <w:sz w:val="28"/>
          <w:szCs w:val="28"/>
        </w:rPr>
        <w:t>所示。</w:t>
      </w:r>
    </w:p>
    <w:p w14:paraId="3E3820E0" w14:textId="251DA388" w:rsidR="009E52E8" w:rsidRDefault="00215474" w:rsidP="00553756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3A65498E" wp14:editId="32264319">
            <wp:simplePos x="0" y="0"/>
            <wp:positionH relativeFrom="column">
              <wp:posOffset>518795</wp:posOffset>
            </wp:positionH>
            <wp:positionV relativeFrom="paragraph">
              <wp:posOffset>81280</wp:posOffset>
            </wp:positionV>
            <wp:extent cx="4416992" cy="3032760"/>
            <wp:effectExtent l="0" t="0" r="3175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16992" cy="30327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5DBCFA0" w14:textId="7F0D92C8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A905100" w14:textId="28036018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9F45CC4" w14:textId="3E9799F4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8F9FBCF" w14:textId="2FE2A696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C06AECF" w14:textId="5BCC3D0B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A4F2609" w14:textId="67659FE6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BBF23B1" w14:textId="4D8EDFB5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FCF3CAF" w14:textId="556B1CB3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5E2CBFC" w14:textId="2EA5DCD5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45E0C65" w14:textId="670E577B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D2B34D6" w14:textId="77777777" w:rsidR="003506D8" w:rsidRDefault="003506D8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C93F3A4" w14:textId="7072D45B" w:rsidR="00553756" w:rsidRPr="00D41CE4" w:rsidRDefault="00215474" w:rsidP="00D41CE4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215474">
        <w:rPr>
          <w:rFonts w:ascii="宋体" w:hAnsi="宋体" w:hint="eastAsia"/>
          <w:bCs/>
          <w:szCs w:val="21"/>
        </w:rPr>
        <w:t>图</w:t>
      </w:r>
      <w:r w:rsidR="007F174F">
        <w:rPr>
          <w:rFonts w:ascii="宋体" w:hAnsi="宋体"/>
          <w:bCs/>
          <w:szCs w:val="21"/>
        </w:rPr>
        <w:t>14</w:t>
      </w:r>
      <w:r w:rsidRPr="00215474">
        <w:rPr>
          <w:rFonts w:ascii="宋体" w:hAnsi="宋体"/>
          <w:bCs/>
          <w:szCs w:val="21"/>
        </w:rPr>
        <w:t xml:space="preserve"> </w:t>
      </w:r>
      <w:r w:rsidRPr="00215474">
        <w:rPr>
          <w:rFonts w:ascii="宋体" w:hAnsi="宋体" w:hint="eastAsia"/>
          <w:bCs/>
          <w:szCs w:val="21"/>
        </w:rPr>
        <w:t>提示输入图片</w:t>
      </w:r>
    </w:p>
    <w:p w14:paraId="797EA705" w14:textId="7700BF4E" w:rsidR="00B32E91" w:rsidRPr="00B32E91" w:rsidRDefault="00B32E91" w:rsidP="00B32E91">
      <w:pPr>
        <w:pStyle w:val="3"/>
        <w:spacing w:beforeLines="50" w:before="156" w:afterLines="50" w:after="156" w:line="400" w:lineRule="exact"/>
        <w:rPr>
          <w:rFonts w:ascii="黑体" w:eastAsia="黑体" w:hAnsi="黑体"/>
          <w:b w:val="0"/>
          <w:bCs w:val="0"/>
          <w:sz w:val="28"/>
          <w:szCs w:val="28"/>
        </w:rPr>
      </w:pPr>
      <w:bookmarkStart w:id="5" w:name="_Toc127463758"/>
      <w:r w:rsidRPr="00A0450F">
        <w:rPr>
          <w:rFonts w:ascii="黑体" w:eastAsia="黑体" w:hAnsi="黑体" w:hint="eastAsia"/>
          <w:b w:val="0"/>
          <w:bCs w:val="0"/>
          <w:sz w:val="28"/>
          <w:szCs w:val="28"/>
        </w:rPr>
        <w:t>5</w:t>
      </w:r>
      <w:r w:rsidRPr="00A0450F">
        <w:rPr>
          <w:rFonts w:ascii="黑体" w:eastAsia="黑体" w:hAnsi="黑体"/>
          <w:b w:val="0"/>
          <w:bCs w:val="0"/>
          <w:sz w:val="28"/>
          <w:szCs w:val="28"/>
        </w:rPr>
        <w:t xml:space="preserve">.1 </w:t>
      </w:r>
      <w:r w:rsidRPr="00A0450F">
        <w:rPr>
          <w:rFonts w:ascii="黑体" w:eastAsia="黑体" w:hAnsi="黑体" w:hint="eastAsia"/>
          <w:b w:val="0"/>
          <w:bCs w:val="0"/>
          <w:sz w:val="28"/>
          <w:szCs w:val="28"/>
        </w:rPr>
        <w:t>编辑菜单</w:t>
      </w:r>
      <w:bookmarkEnd w:id="5"/>
    </w:p>
    <w:p w14:paraId="3A094491" w14:textId="04883C51" w:rsidR="00553756" w:rsidRDefault="007F174F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加载图片后，点击编辑下的灰度化可以对图片进行灰度化处理，如图</w:t>
      </w:r>
      <w:r>
        <w:rPr>
          <w:bCs/>
          <w:sz w:val="28"/>
          <w:szCs w:val="28"/>
        </w:rPr>
        <w:t>15</w:t>
      </w:r>
      <w:r>
        <w:rPr>
          <w:rFonts w:hint="eastAsia"/>
          <w:bCs/>
          <w:sz w:val="28"/>
          <w:szCs w:val="28"/>
        </w:rPr>
        <w:t>所示。</w:t>
      </w:r>
    </w:p>
    <w:p w14:paraId="004F0556" w14:textId="728C54AF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C99B05F" w14:textId="621E501D" w:rsidR="00553756" w:rsidRDefault="007F174F" w:rsidP="00553756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86912" behindDoc="0" locked="0" layoutInCell="1" allowOverlap="1" wp14:anchorId="75D0C46C" wp14:editId="7C005262">
            <wp:simplePos x="0" y="0"/>
            <wp:positionH relativeFrom="column">
              <wp:posOffset>121920</wp:posOffset>
            </wp:positionH>
            <wp:positionV relativeFrom="paragraph">
              <wp:posOffset>98425</wp:posOffset>
            </wp:positionV>
            <wp:extent cx="4983480" cy="3421717"/>
            <wp:effectExtent l="0" t="0" r="7620" b="762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83480" cy="342171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0B55DD" w14:textId="3962D26B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05E9EC9" w14:textId="42E97263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133B379" w14:textId="4AF32B20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9A38FD0" w14:textId="12D10764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8153F4C" w14:textId="41AB4261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91CA036" w14:textId="712DBBD9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F5180CD" w14:textId="69382844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0D1DE5E" w14:textId="75FEBA85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C8FEC28" w14:textId="1E287A03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13C9B4B" w14:textId="4FBB7BFA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219CD59" w14:textId="1357E116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FF35C42" w14:textId="77777777" w:rsidR="001C662F" w:rsidRDefault="001C662F" w:rsidP="007F174F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</w:p>
    <w:p w14:paraId="31FD0B5C" w14:textId="77777777" w:rsidR="001C662F" w:rsidRDefault="001C662F" w:rsidP="007F174F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</w:p>
    <w:p w14:paraId="28C85765" w14:textId="6F44805B" w:rsidR="00553756" w:rsidRPr="007F174F" w:rsidRDefault="007F174F" w:rsidP="007F174F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7F174F">
        <w:rPr>
          <w:rFonts w:ascii="宋体" w:hAnsi="宋体" w:hint="eastAsia"/>
          <w:bCs/>
          <w:szCs w:val="21"/>
        </w:rPr>
        <w:t>图1</w:t>
      </w:r>
      <w:r w:rsidRPr="007F174F">
        <w:rPr>
          <w:rFonts w:ascii="宋体" w:hAnsi="宋体"/>
          <w:bCs/>
          <w:szCs w:val="21"/>
        </w:rPr>
        <w:t xml:space="preserve">5 </w:t>
      </w:r>
      <w:r w:rsidRPr="007F174F">
        <w:rPr>
          <w:rFonts w:ascii="宋体" w:hAnsi="宋体" w:hint="eastAsia"/>
          <w:bCs/>
          <w:szCs w:val="21"/>
        </w:rPr>
        <w:t>灰度化</w:t>
      </w:r>
    </w:p>
    <w:p w14:paraId="713B3996" w14:textId="265443CE" w:rsidR="00553756" w:rsidRDefault="007F174F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编辑下的二值化，可以对图片进行二值化处理，如图</w:t>
      </w:r>
      <w:r>
        <w:rPr>
          <w:rFonts w:hint="eastAsia"/>
          <w:bCs/>
          <w:sz w:val="28"/>
          <w:szCs w:val="28"/>
        </w:rPr>
        <w:t>1</w:t>
      </w:r>
      <w:r>
        <w:rPr>
          <w:bCs/>
          <w:sz w:val="28"/>
          <w:szCs w:val="28"/>
        </w:rPr>
        <w:t>6</w:t>
      </w:r>
      <w:r>
        <w:rPr>
          <w:rFonts w:hint="eastAsia"/>
          <w:bCs/>
          <w:sz w:val="28"/>
          <w:szCs w:val="28"/>
        </w:rPr>
        <w:t>所示。</w:t>
      </w:r>
    </w:p>
    <w:p w14:paraId="60238F35" w14:textId="58B9FF50" w:rsidR="00553756" w:rsidRDefault="001C662F" w:rsidP="00553756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88960" behindDoc="0" locked="0" layoutInCell="1" allowOverlap="1" wp14:anchorId="3FE4C8B7" wp14:editId="10177F86">
            <wp:simplePos x="0" y="0"/>
            <wp:positionH relativeFrom="column">
              <wp:posOffset>160020</wp:posOffset>
            </wp:positionH>
            <wp:positionV relativeFrom="paragraph">
              <wp:posOffset>40640</wp:posOffset>
            </wp:positionV>
            <wp:extent cx="5097780" cy="3500196"/>
            <wp:effectExtent l="0" t="0" r="7620" b="508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97780" cy="350019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9DBDB3C" w14:textId="43BCFED2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81D7569" w14:textId="71B3B284" w:rsidR="00553756" w:rsidRDefault="005537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D676840" w14:textId="77B3451E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0C46D56" w14:textId="6AABB7E0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6CB7092" w14:textId="1BCFB9AA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787F7C1" w14:textId="563873EA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EC3B8D1" w14:textId="108A1533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543DD16" w14:textId="37855FB2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2B50D2D" w14:textId="238810B2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5B684CD" w14:textId="26B595B0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A5D3119" w14:textId="34314BD9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2378D69" w14:textId="0838DD39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88B92A7" w14:textId="6D85B3F5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D55AD0C" w14:textId="52157AE0" w:rsidR="00BC6B56" w:rsidRPr="001C662F" w:rsidRDefault="001C662F" w:rsidP="001C662F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1C662F">
        <w:rPr>
          <w:rFonts w:ascii="宋体" w:hAnsi="宋体" w:hint="eastAsia"/>
          <w:bCs/>
          <w:szCs w:val="21"/>
        </w:rPr>
        <w:t>图1</w:t>
      </w:r>
      <w:r w:rsidRPr="001C662F">
        <w:rPr>
          <w:rFonts w:ascii="宋体" w:hAnsi="宋体"/>
          <w:bCs/>
          <w:szCs w:val="21"/>
        </w:rPr>
        <w:t xml:space="preserve">6 </w:t>
      </w:r>
      <w:r w:rsidRPr="001C662F">
        <w:rPr>
          <w:rFonts w:ascii="宋体" w:hAnsi="宋体" w:hint="eastAsia"/>
          <w:bCs/>
          <w:szCs w:val="21"/>
        </w:rPr>
        <w:t>二值化</w:t>
      </w:r>
    </w:p>
    <w:p w14:paraId="19280C45" w14:textId="0C3945E2" w:rsidR="00BC6B56" w:rsidRDefault="00D624DE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编辑下的减色处理，可以实现对图片的减色操作，如图</w:t>
      </w:r>
      <w:r>
        <w:rPr>
          <w:rFonts w:hint="eastAsia"/>
          <w:bCs/>
          <w:sz w:val="28"/>
          <w:szCs w:val="28"/>
        </w:rPr>
        <w:t>1</w:t>
      </w:r>
      <w:r>
        <w:rPr>
          <w:bCs/>
          <w:sz w:val="28"/>
          <w:szCs w:val="28"/>
        </w:rPr>
        <w:t>7</w:t>
      </w:r>
      <w:r>
        <w:rPr>
          <w:rFonts w:hint="eastAsia"/>
          <w:bCs/>
          <w:sz w:val="28"/>
          <w:szCs w:val="28"/>
        </w:rPr>
        <w:t>所示。</w:t>
      </w:r>
    </w:p>
    <w:p w14:paraId="24B3E3E0" w14:textId="77DBB588" w:rsidR="00BC6B56" w:rsidRDefault="00A0450F" w:rsidP="00553756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91008" behindDoc="0" locked="0" layoutInCell="1" allowOverlap="1" wp14:anchorId="3E3A5950" wp14:editId="510E6EB4">
            <wp:simplePos x="0" y="0"/>
            <wp:positionH relativeFrom="column">
              <wp:posOffset>198120</wp:posOffset>
            </wp:positionH>
            <wp:positionV relativeFrom="paragraph">
              <wp:posOffset>83918</wp:posOffset>
            </wp:positionV>
            <wp:extent cx="4982988" cy="3421380"/>
            <wp:effectExtent l="0" t="0" r="8255" b="7620"/>
            <wp:wrapNone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82988" cy="34213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8834DDD" w14:textId="28BB112B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FE6E5E7" w14:textId="35E640E5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19B981E" w14:textId="0CADF9E5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0D99287" w14:textId="3F706A9D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331162F" w14:textId="0CD656E4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70B2D41" w14:textId="22D3C6B8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17B4BD9" w14:textId="2FC5BB99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ABD0CEE" w14:textId="11A5B0E0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C7F2D83" w14:textId="5601AD8A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96B74C1" w14:textId="551092C7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11FB884" w14:textId="38F65DFF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E80C266" w14:textId="0CAEA24B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294C58E" w14:textId="406B95CD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A5EC2AB" w14:textId="4D71A024" w:rsidR="00BC6B56" w:rsidRPr="00A0450F" w:rsidRDefault="00A0450F" w:rsidP="00A0450F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A0450F">
        <w:rPr>
          <w:rFonts w:ascii="宋体" w:hAnsi="宋体" w:hint="eastAsia"/>
          <w:bCs/>
          <w:szCs w:val="21"/>
        </w:rPr>
        <w:t>图1</w:t>
      </w:r>
      <w:r w:rsidRPr="00A0450F">
        <w:rPr>
          <w:rFonts w:ascii="宋体" w:hAnsi="宋体"/>
          <w:bCs/>
          <w:szCs w:val="21"/>
        </w:rPr>
        <w:t xml:space="preserve">7 </w:t>
      </w:r>
      <w:r w:rsidRPr="00A0450F">
        <w:rPr>
          <w:rFonts w:ascii="宋体" w:hAnsi="宋体" w:hint="eastAsia"/>
          <w:bCs/>
          <w:szCs w:val="21"/>
        </w:rPr>
        <w:t>减色处理</w:t>
      </w:r>
    </w:p>
    <w:p w14:paraId="7BA43258" w14:textId="553EA6F6" w:rsidR="00BC6B56" w:rsidRDefault="00A0450F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编辑下的</w:t>
      </w:r>
      <w:r w:rsidR="00B32E91">
        <w:rPr>
          <w:rFonts w:hint="eastAsia"/>
          <w:bCs/>
          <w:sz w:val="28"/>
          <w:szCs w:val="28"/>
        </w:rPr>
        <w:t>平均池化，可以对图片进行平均模糊，如图</w:t>
      </w:r>
      <w:r w:rsidR="00B32E91">
        <w:rPr>
          <w:rFonts w:hint="eastAsia"/>
          <w:bCs/>
          <w:sz w:val="28"/>
          <w:szCs w:val="28"/>
        </w:rPr>
        <w:t>1</w:t>
      </w:r>
      <w:r w:rsidR="00B32E91">
        <w:rPr>
          <w:bCs/>
          <w:sz w:val="28"/>
          <w:szCs w:val="28"/>
        </w:rPr>
        <w:t>8</w:t>
      </w:r>
      <w:r w:rsidR="00B32E91">
        <w:rPr>
          <w:rFonts w:hint="eastAsia"/>
          <w:bCs/>
          <w:sz w:val="28"/>
          <w:szCs w:val="28"/>
        </w:rPr>
        <w:t>所示。</w:t>
      </w:r>
    </w:p>
    <w:p w14:paraId="70DCC3B1" w14:textId="368756A9" w:rsidR="00BC6B56" w:rsidRDefault="00B32E91" w:rsidP="00553756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93056" behindDoc="0" locked="0" layoutInCell="1" allowOverlap="1" wp14:anchorId="0F497AB7" wp14:editId="6F122610">
            <wp:simplePos x="0" y="0"/>
            <wp:positionH relativeFrom="column">
              <wp:posOffset>106680</wp:posOffset>
            </wp:positionH>
            <wp:positionV relativeFrom="paragraph">
              <wp:posOffset>65405</wp:posOffset>
            </wp:positionV>
            <wp:extent cx="5274310" cy="3621405"/>
            <wp:effectExtent l="0" t="0" r="2540" b="0"/>
            <wp:wrapNone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C1F1605" w14:textId="47E3D5B7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8FC511E" w14:textId="262D64F8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5A5D567" w14:textId="2C1DACC9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3460E14" w14:textId="48A3B2DF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9B849F0" w14:textId="44DDBAE6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7035B8D" w14:textId="66DC14B3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413071F" w14:textId="021D81A4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FDA6AB5" w14:textId="5B69C70C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E0E2288" w14:textId="3F4F99BE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BC9DBCC" w14:textId="3A020FC7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C242A11" w14:textId="126EDA25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1B37C9B" w14:textId="1DC024DF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F533B54" w14:textId="6717E7D2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B25491F" w14:textId="0072D7F9" w:rsidR="00BC6B56" w:rsidRPr="00B32E91" w:rsidRDefault="00BC6B56" w:rsidP="00B32E91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</w:p>
    <w:p w14:paraId="50D4174A" w14:textId="184039B0" w:rsidR="00BC6B56" w:rsidRPr="00B32E91" w:rsidRDefault="00B32E91" w:rsidP="00B32E91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B32E91">
        <w:rPr>
          <w:rFonts w:ascii="宋体" w:hAnsi="宋体" w:hint="eastAsia"/>
          <w:bCs/>
          <w:szCs w:val="21"/>
        </w:rPr>
        <w:t>图1</w:t>
      </w:r>
      <w:r w:rsidRPr="00B32E91">
        <w:rPr>
          <w:rFonts w:ascii="宋体" w:hAnsi="宋体"/>
          <w:bCs/>
          <w:szCs w:val="21"/>
        </w:rPr>
        <w:t xml:space="preserve">8 </w:t>
      </w:r>
      <w:r w:rsidRPr="00B32E91">
        <w:rPr>
          <w:rFonts w:ascii="宋体" w:hAnsi="宋体" w:hint="eastAsia"/>
          <w:bCs/>
          <w:szCs w:val="21"/>
        </w:rPr>
        <w:t>平均池化</w:t>
      </w:r>
    </w:p>
    <w:p w14:paraId="367A2425" w14:textId="1B19DCC1" w:rsidR="00BC6B56" w:rsidRDefault="00B32E91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编辑下的最大池化，可以对图片进行最大池化模糊，如图</w:t>
      </w:r>
      <w:r>
        <w:rPr>
          <w:rFonts w:hint="eastAsia"/>
          <w:bCs/>
          <w:sz w:val="28"/>
          <w:szCs w:val="28"/>
        </w:rPr>
        <w:t>1</w:t>
      </w:r>
      <w:r>
        <w:rPr>
          <w:bCs/>
          <w:sz w:val="28"/>
          <w:szCs w:val="28"/>
        </w:rPr>
        <w:t>9</w:t>
      </w:r>
      <w:r>
        <w:rPr>
          <w:rFonts w:hint="eastAsia"/>
          <w:bCs/>
          <w:sz w:val="28"/>
          <w:szCs w:val="28"/>
        </w:rPr>
        <w:lastRenderedPageBreak/>
        <w:t>所示。</w:t>
      </w:r>
    </w:p>
    <w:p w14:paraId="77533273" w14:textId="0C7083C9" w:rsidR="00BC6B56" w:rsidRDefault="0015183D" w:rsidP="00553756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95104" behindDoc="0" locked="0" layoutInCell="1" allowOverlap="1" wp14:anchorId="54EB96F2" wp14:editId="5CFA89A7">
            <wp:simplePos x="0" y="0"/>
            <wp:positionH relativeFrom="column">
              <wp:posOffset>182880</wp:posOffset>
            </wp:positionH>
            <wp:positionV relativeFrom="paragraph">
              <wp:posOffset>88900</wp:posOffset>
            </wp:positionV>
            <wp:extent cx="5143500" cy="3531589"/>
            <wp:effectExtent l="0" t="0" r="0" b="0"/>
            <wp:wrapNone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35315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BB3655C" w14:textId="3FD04A99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84C92E1" w14:textId="7536A0F5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B998FAE" w14:textId="06190062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2754140" w14:textId="47551296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5B6D245" w14:textId="24640956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4B04638" w14:textId="19828A9E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00C92AF" w14:textId="3D6421C2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56FF5AE" w14:textId="1FE417C4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5C4CA6F" w14:textId="5996C3CA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7E1F075" w14:textId="01D26457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F601B0B" w14:textId="24FA731B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71E91D3" w14:textId="2ACD1C47" w:rsidR="00BC6B56" w:rsidRDefault="00BC6B56" w:rsidP="00553756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AA8DE1F" w14:textId="2B5E222E" w:rsidR="00BC6B56" w:rsidRDefault="00BC6B56" w:rsidP="00EA540C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55520D29" w14:textId="343A8BCE" w:rsidR="00BC6B56" w:rsidRPr="0015183D" w:rsidRDefault="0015183D" w:rsidP="0015183D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15183D">
        <w:rPr>
          <w:rFonts w:ascii="宋体" w:hAnsi="宋体" w:hint="eastAsia"/>
          <w:bCs/>
          <w:szCs w:val="21"/>
        </w:rPr>
        <w:t>图1</w:t>
      </w:r>
      <w:r w:rsidRPr="0015183D">
        <w:rPr>
          <w:rFonts w:ascii="宋体" w:hAnsi="宋体"/>
          <w:bCs/>
          <w:szCs w:val="21"/>
        </w:rPr>
        <w:t xml:space="preserve">9 </w:t>
      </w:r>
      <w:r w:rsidRPr="0015183D">
        <w:rPr>
          <w:rFonts w:ascii="宋体" w:hAnsi="宋体" w:hint="eastAsia"/>
          <w:bCs/>
          <w:szCs w:val="21"/>
        </w:rPr>
        <w:t>最大池化</w:t>
      </w:r>
    </w:p>
    <w:p w14:paraId="4AD66E7C" w14:textId="0FC3CC34" w:rsidR="00F42853" w:rsidRDefault="00334D0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编辑下的缩放，可以对图片进行缩放处理，输入大于</w:t>
      </w:r>
      <w:r>
        <w:rPr>
          <w:rFonts w:hint="eastAsia"/>
          <w:bCs/>
          <w:sz w:val="28"/>
          <w:szCs w:val="28"/>
        </w:rPr>
        <w:t>0</w:t>
      </w:r>
      <w:r>
        <w:rPr>
          <w:rFonts w:hint="eastAsia"/>
          <w:bCs/>
          <w:sz w:val="28"/>
          <w:szCs w:val="28"/>
        </w:rPr>
        <w:t>小于</w:t>
      </w:r>
      <w:r>
        <w:rPr>
          <w:rFonts w:hint="eastAsia"/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对图片进行缩小，大于</w:t>
      </w:r>
      <w:r>
        <w:rPr>
          <w:rFonts w:hint="eastAsia"/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进行放大，如图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0</w:t>
      </w:r>
      <w:r>
        <w:rPr>
          <w:rFonts w:hint="eastAsia"/>
          <w:bCs/>
          <w:sz w:val="28"/>
          <w:szCs w:val="28"/>
        </w:rPr>
        <w:t>所示。</w:t>
      </w:r>
    </w:p>
    <w:p w14:paraId="72516219" w14:textId="05F51ED5" w:rsidR="0015183D" w:rsidRDefault="00EA540C" w:rsidP="0015183D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97152" behindDoc="0" locked="0" layoutInCell="1" allowOverlap="1" wp14:anchorId="36FB51B0" wp14:editId="588F708D">
            <wp:simplePos x="0" y="0"/>
            <wp:positionH relativeFrom="column">
              <wp:posOffset>182880</wp:posOffset>
            </wp:positionH>
            <wp:positionV relativeFrom="paragraph">
              <wp:posOffset>88265</wp:posOffset>
            </wp:positionV>
            <wp:extent cx="5274310" cy="3621405"/>
            <wp:effectExtent l="0" t="0" r="2540" b="0"/>
            <wp:wrapNone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D352BD3" w14:textId="3A5887A5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CA87F81" w14:textId="0F8819E1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D280EC8" w14:textId="6E69BA92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C3EB1D8" w14:textId="18A437CC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78224EF" w14:textId="174264CA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0A90E42" w14:textId="7094B95D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4981841" w14:textId="228FB8DC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5569B10" w14:textId="06877721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5F1D6F3" w14:textId="2D74BA72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A501D32" w14:textId="2E7CCC53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4B758BC" w14:textId="35407C81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FF2F0A8" w14:textId="660735AB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DA2DCC1" w14:textId="2BFBA6B7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03782B5" w14:textId="1C9E5DDB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2835708" w14:textId="75AE128F" w:rsidR="0015183D" w:rsidRPr="00EA540C" w:rsidRDefault="00EA540C" w:rsidP="00EA540C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EA540C">
        <w:rPr>
          <w:rFonts w:ascii="宋体" w:hAnsi="宋体" w:hint="eastAsia"/>
          <w:bCs/>
          <w:szCs w:val="21"/>
        </w:rPr>
        <w:t>图2</w:t>
      </w:r>
      <w:r w:rsidRPr="00EA540C">
        <w:rPr>
          <w:rFonts w:ascii="宋体" w:hAnsi="宋体"/>
          <w:bCs/>
          <w:szCs w:val="21"/>
        </w:rPr>
        <w:t xml:space="preserve">0 </w:t>
      </w:r>
      <w:r w:rsidRPr="00EA540C">
        <w:rPr>
          <w:rFonts w:ascii="宋体" w:hAnsi="宋体" w:hint="eastAsia"/>
          <w:bCs/>
          <w:szCs w:val="21"/>
        </w:rPr>
        <w:t>缩放</w:t>
      </w:r>
    </w:p>
    <w:p w14:paraId="564219D2" w14:textId="40FB865E" w:rsidR="0015183D" w:rsidRPr="0052497C" w:rsidRDefault="0052497C" w:rsidP="0052497C">
      <w:pPr>
        <w:pStyle w:val="3"/>
        <w:spacing w:beforeLines="50" w:before="156" w:afterLines="50" w:after="156" w:line="400" w:lineRule="exact"/>
        <w:rPr>
          <w:rFonts w:ascii="黑体" w:eastAsia="黑体" w:hAnsi="黑体"/>
          <w:b w:val="0"/>
          <w:bCs w:val="0"/>
          <w:sz w:val="28"/>
          <w:szCs w:val="28"/>
        </w:rPr>
      </w:pPr>
      <w:bookmarkStart w:id="6" w:name="_Toc127463759"/>
      <w:r w:rsidRPr="0052497C">
        <w:rPr>
          <w:rFonts w:ascii="黑体" w:eastAsia="黑体" w:hAnsi="黑体" w:hint="eastAsia"/>
          <w:b w:val="0"/>
          <w:bCs w:val="0"/>
          <w:sz w:val="28"/>
          <w:szCs w:val="28"/>
        </w:rPr>
        <w:lastRenderedPageBreak/>
        <w:t>5</w:t>
      </w:r>
      <w:r w:rsidRPr="0052497C">
        <w:rPr>
          <w:rFonts w:ascii="黑体" w:eastAsia="黑体" w:hAnsi="黑体"/>
          <w:b w:val="0"/>
          <w:bCs w:val="0"/>
          <w:sz w:val="28"/>
          <w:szCs w:val="28"/>
        </w:rPr>
        <w:t xml:space="preserve">.2 </w:t>
      </w:r>
      <w:r w:rsidRPr="0052497C">
        <w:rPr>
          <w:rFonts w:ascii="黑体" w:eastAsia="黑体" w:hAnsi="黑体" w:hint="eastAsia"/>
          <w:b w:val="0"/>
          <w:bCs w:val="0"/>
          <w:sz w:val="28"/>
          <w:szCs w:val="28"/>
        </w:rPr>
        <w:t>噪声菜单</w:t>
      </w:r>
      <w:bookmarkEnd w:id="6"/>
    </w:p>
    <w:p w14:paraId="3E63B39C" w14:textId="3DAF8D72" w:rsidR="0015183D" w:rsidRDefault="0052497C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噪声菜单下的高斯噪声，可以对图片添加高斯噪声扰动，如图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所示。</w:t>
      </w:r>
    </w:p>
    <w:p w14:paraId="7D34462C" w14:textId="3A23D34B" w:rsidR="0015183D" w:rsidRDefault="00B30B58" w:rsidP="0015183D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99200" behindDoc="0" locked="0" layoutInCell="1" allowOverlap="1" wp14:anchorId="6C28DE9C" wp14:editId="6FA62C89">
            <wp:simplePos x="0" y="0"/>
            <wp:positionH relativeFrom="column">
              <wp:posOffset>312420</wp:posOffset>
            </wp:positionH>
            <wp:positionV relativeFrom="paragraph">
              <wp:posOffset>38100</wp:posOffset>
            </wp:positionV>
            <wp:extent cx="4594860" cy="3154886"/>
            <wp:effectExtent l="0" t="0" r="0" b="7620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94860" cy="315488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73C4B0C" w14:textId="4EC64FC2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6839C07" w14:textId="029BEC5D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727554E" w14:textId="60D7FBCC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98CB57C" w14:textId="261B3DAD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E19D16A" w14:textId="432862D3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B579262" w14:textId="299797DD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7A9C018" w14:textId="57E2FD7F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60CE0C6" w14:textId="5717C7B9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655DC19" w14:textId="66E98764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7FBFF24" w14:textId="0977CC91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3EF8AE6" w14:textId="27B08A8C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ABFF367" w14:textId="70E98863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BBDD923" w14:textId="6B0E9B54" w:rsidR="0015183D" w:rsidRDefault="00B30B58" w:rsidP="00B30B58">
      <w:pPr>
        <w:tabs>
          <w:tab w:val="left" w:pos="720"/>
        </w:tabs>
        <w:spacing w:line="400" w:lineRule="exact"/>
        <w:jc w:val="center"/>
        <w:rPr>
          <w:bCs/>
          <w:sz w:val="28"/>
          <w:szCs w:val="28"/>
        </w:rPr>
      </w:pPr>
      <w:r w:rsidRPr="00B30B58">
        <w:rPr>
          <w:rFonts w:ascii="宋体" w:hAnsi="宋体" w:hint="eastAsia"/>
          <w:bCs/>
          <w:szCs w:val="21"/>
        </w:rPr>
        <w:t>图2</w:t>
      </w:r>
      <w:r w:rsidRPr="00B30B58">
        <w:rPr>
          <w:rFonts w:ascii="宋体" w:hAnsi="宋体"/>
          <w:bCs/>
          <w:szCs w:val="21"/>
        </w:rPr>
        <w:t xml:space="preserve">1 </w:t>
      </w:r>
      <w:r w:rsidRPr="00B30B58">
        <w:rPr>
          <w:rFonts w:ascii="宋体" w:hAnsi="宋体" w:hint="eastAsia"/>
          <w:bCs/>
          <w:szCs w:val="21"/>
        </w:rPr>
        <w:t>高斯噪声</w:t>
      </w:r>
    </w:p>
    <w:p w14:paraId="6295B6CC" w14:textId="4D3AE449" w:rsidR="0015183D" w:rsidRDefault="0045408F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噪声菜单下的椒盐噪声，可以对图片添加黑白噪点，如图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2</w:t>
      </w:r>
      <w:r>
        <w:rPr>
          <w:rFonts w:hint="eastAsia"/>
          <w:bCs/>
          <w:sz w:val="28"/>
          <w:szCs w:val="28"/>
        </w:rPr>
        <w:t>所示。</w:t>
      </w:r>
    </w:p>
    <w:p w14:paraId="2A0FC3E9" w14:textId="5BACB3F4" w:rsidR="0015183D" w:rsidRDefault="0045408F" w:rsidP="0015183D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01248" behindDoc="0" locked="0" layoutInCell="1" allowOverlap="1" wp14:anchorId="5E962E0A" wp14:editId="105D477C">
            <wp:simplePos x="0" y="0"/>
            <wp:positionH relativeFrom="column">
              <wp:posOffset>213360</wp:posOffset>
            </wp:positionH>
            <wp:positionV relativeFrom="paragraph">
              <wp:posOffset>96520</wp:posOffset>
            </wp:positionV>
            <wp:extent cx="4894205" cy="3360420"/>
            <wp:effectExtent l="0" t="0" r="1905" b="0"/>
            <wp:wrapNone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894205" cy="33604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4CCA50E" w14:textId="5493BBF7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9097ACF" w14:textId="06B220DA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BEE4F0B" w14:textId="57DAD190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785F8B9" w14:textId="0E70EE48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5C08A38" w14:textId="6F2D5B48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E7CFE3B" w14:textId="0C31D7CE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F30C06A" w14:textId="2AD3B841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9D42AE1" w14:textId="6B7DE1BD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749EDFE" w14:textId="4F6B1FB8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F4413AE" w14:textId="71B40127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19D3A9E" w14:textId="27DE8635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ECF6BAF" w14:textId="1662D68B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8CD4E49" w14:textId="274144C7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DF83C3F" w14:textId="3533F4B0" w:rsidR="0015183D" w:rsidRPr="0045408F" w:rsidRDefault="0045408F" w:rsidP="0045408F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45408F">
        <w:rPr>
          <w:rFonts w:ascii="宋体" w:hAnsi="宋体" w:hint="eastAsia"/>
          <w:bCs/>
          <w:szCs w:val="21"/>
        </w:rPr>
        <w:t>图2</w:t>
      </w:r>
      <w:r w:rsidRPr="0045408F">
        <w:rPr>
          <w:rFonts w:ascii="宋体" w:hAnsi="宋体"/>
          <w:bCs/>
          <w:szCs w:val="21"/>
        </w:rPr>
        <w:t xml:space="preserve">2 </w:t>
      </w:r>
      <w:r w:rsidRPr="0045408F">
        <w:rPr>
          <w:rFonts w:ascii="宋体" w:hAnsi="宋体" w:hint="eastAsia"/>
          <w:bCs/>
          <w:szCs w:val="21"/>
        </w:rPr>
        <w:t>椒盐噪声</w:t>
      </w:r>
    </w:p>
    <w:p w14:paraId="3A6EFFF1" w14:textId="794F1900" w:rsidR="0015183D" w:rsidRDefault="00FA5867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lastRenderedPageBreak/>
        <w:t>点击噪声菜单下的</w:t>
      </w:r>
      <w:r w:rsidR="00064117">
        <w:rPr>
          <w:rFonts w:hint="eastAsia"/>
          <w:bCs/>
          <w:sz w:val="28"/>
          <w:szCs w:val="28"/>
        </w:rPr>
        <w:t>泊松噪声，可以按照泊松分布对图像添加噪点，如图</w:t>
      </w:r>
      <w:r w:rsidR="00064117">
        <w:rPr>
          <w:rFonts w:hint="eastAsia"/>
          <w:bCs/>
          <w:sz w:val="28"/>
          <w:szCs w:val="28"/>
        </w:rPr>
        <w:t>2</w:t>
      </w:r>
      <w:r w:rsidR="00064117">
        <w:rPr>
          <w:bCs/>
          <w:sz w:val="28"/>
          <w:szCs w:val="28"/>
        </w:rPr>
        <w:t>3</w:t>
      </w:r>
      <w:r w:rsidR="00064117">
        <w:rPr>
          <w:rFonts w:hint="eastAsia"/>
          <w:bCs/>
          <w:sz w:val="28"/>
          <w:szCs w:val="28"/>
        </w:rPr>
        <w:t>所示。</w:t>
      </w:r>
    </w:p>
    <w:p w14:paraId="55157EB5" w14:textId="538C6B48" w:rsidR="0015183D" w:rsidRDefault="00064117" w:rsidP="0015183D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03296" behindDoc="0" locked="0" layoutInCell="1" allowOverlap="1" wp14:anchorId="0283251F" wp14:editId="0B775DC8">
            <wp:simplePos x="0" y="0"/>
            <wp:positionH relativeFrom="column">
              <wp:posOffset>175260</wp:posOffset>
            </wp:positionH>
            <wp:positionV relativeFrom="paragraph">
              <wp:posOffset>78740</wp:posOffset>
            </wp:positionV>
            <wp:extent cx="5175250" cy="3553389"/>
            <wp:effectExtent l="0" t="0" r="6350" b="9525"/>
            <wp:wrapNone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176369" cy="355415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5068195" w14:textId="08433B00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C5BF0A6" w14:textId="755099E3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3DF74D7" w14:textId="7471F9E3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A601443" w14:textId="6F727815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300FCFA" w14:textId="19FBC99A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E081219" w14:textId="400FCEBE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347115B" w14:textId="12F53717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8F7AC1A" w14:textId="798DC5AB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3D6DE40" w14:textId="4519373C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368C78B" w14:textId="15BC1C08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C8C0E2F" w14:textId="54091284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B182C17" w14:textId="69605BE6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69EEDB0" w14:textId="0A113FF9" w:rsidR="0015183D" w:rsidRDefault="0015183D" w:rsidP="00F06AD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52CFEE6D" w14:textId="6A12FF45" w:rsidR="0015183D" w:rsidRPr="00064117" w:rsidRDefault="00064117" w:rsidP="00064117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064117">
        <w:rPr>
          <w:rFonts w:ascii="宋体" w:hAnsi="宋体" w:hint="eastAsia"/>
          <w:bCs/>
          <w:szCs w:val="21"/>
        </w:rPr>
        <w:t>图2</w:t>
      </w:r>
      <w:r w:rsidRPr="00064117">
        <w:rPr>
          <w:rFonts w:ascii="宋体" w:hAnsi="宋体"/>
          <w:bCs/>
          <w:szCs w:val="21"/>
        </w:rPr>
        <w:t xml:space="preserve">3 </w:t>
      </w:r>
      <w:r w:rsidRPr="00064117">
        <w:rPr>
          <w:rFonts w:ascii="宋体" w:hAnsi="宋体" w:hint="eastAsia"/>
          <w:bCs/>
          <w:szCs w:val="21"/>
        </w:rPr>
        <w:t>泊松噪声</w:t>
      </w:r>
    </w:p>
    <w:p w14:paraId="6361AE97" w14:textId="0097562B" w:rsidR="0015183D" w:rsidRDefault="00A80588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噪声菜单下的斑点噪声，对图像添加斑点，如图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4</w:t>
      </w:r>
      <w:r>
        <w:rPr>
          <w:rFonts w:hint="eastAsia"/>
          <w:bCs/>
          <w:sz w:val="28"/>
          <w:szCs w:val="28"/>
        </w:rPr>
        <w:t>所示。</w:t>
      </w:r>
    </w:p>
    <w:p w14:paraId="362E21B8" w14:textId="6E82FABD" w:rsidR="0015183D" w:rsidRDefault="00F06AD1" w:rsidP="0015183D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05344" behindDoc="0" locked="0" layoutInCell="1" allowOverlap="1" wp14:anchorId="0E9CEC23" wp14:editId="0DFFC5D5">
            <wp:simplePos x="0" y="0"/>
            <wp:positionH relativeFrom="column">
              <wp:posOffset>129540</wp:posOffset>
            </wp:positionH>
            <wp:positionV relativeFrom="paragraph">
              <wp:posOffset>88265</wp:posOffset>
            </wp:positionV>
            <wp:extent cx="5274310" cy="3621405"/>
            <wp:effectExtent l="0" t="0" r="2540" b="0"/>
            <wp:wrapNone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008D508" w14:textId="03124237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C056C84" w14:textId="7194D6C0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314A47A" w14:textId="324C1B45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AE1DB9C" w14:textId="74424153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2A52969" w14:textId="4715D450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5CB761C" w14:textId="7FF56962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58DDF23" w14:textId="49ACA297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389A1A0" w14:textId="7BDABDA4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C503942" w14:textId="7F6606C5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4AD271E" w14:textId="71C26E61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B118031" w14:textId="3C6E9FD2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ABA0C60" w14:textId="5E798CB9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8188AD7" w14:textId="6093610D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0FF0ECF" w14:textId="23E7E1EF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1D35349" w14:textId="49057AA9" w:rsidR="0015183D" w:rsidRPr="00F06AD1" w:rsidRDefault="00F06AD1" w:rsidP="00F06AD1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F06AD1">
        <w:rPr>
          <w:rFonts w:ascii="宋体" w:hAnsi="宋体" w:hint="eastAsia"/>
          <w:bCs/>
          <w:szCs w:val="21"/>
        </w:rPr>
        <w:t>图2</w:t>
      </w:r>
      <w:r w:rsidRPr="00F06AD1">
        <w:rPr>
          <w:rFonts w:ascii="宋体" w:hAnsi="宋体"/>
          <w:bCs/>
          <w:szCs w:val="21"/>
        </w:rPr>
        <w:t xml:space="preserve">4 </w:t>
      </w:r>
      <w:r w:rsidRPr="00F06AD1">
        <w:rPr>
          <w:rFonts w:ascii="宋体" w:hAnsi="宋体" w:hint="eastAsia"/>
          <w:bCs/>
          <w:szCs w:val="21"/>
        </w:rPr>
        <w:t>斑点噪声</w:t>
      </w:r>
    </w:p>
    <w:p w14:paraId="675EF117" w14:textId="741A0D89" w:rsidR="0015183D" w:rsidRPr="00C117EE" w:rsidRDefault="00C117EE" w:rsidP="00C117EE">
      <w:pPr>
        <w:pStyle w:val="3"/>
        <w:spacing w:beforeLines="50" w:before="156" w:afterLines="50" w:after="156" w:line="400" w:lineRule="exact"/>
        <w:rPr>
          <w:rFonts w:ascii="黑体" w:eastAsia="黑体" w:hAnsi="黑体"/>
          <w:b w:val="0"/>
          <w:bCs w:val="0"/>
          <w:sz w:val="28"/>
          <w:szCs w:val="28"/>
        </w:rPr>
      </w:pPr>
      <w:bookmarkStart w:id="7" w:name="_Toc127463760"/>
      <w:r w:rsidRPr="00C117EE">
        <w:rPr>
          <w:rFonts w:ascii="黑体" w:eastAsia="黑体" w:hAnsi="黑体" w:hint="eastAsia"/>
          <w:b w:val="0"/>
          <w:bCs w:val="0"/>
          <w:sz w:val="28"/>
          <w:szCs w:val="28"/>
        </w:rPr>
        <w:lastRenderedPageBreak/>
        <w:t>5</w:t>
      </w:r>
      <w:r w:rsidRPr="00C117EE">
        <w:rPr>
          <w:rFonts w:ascii="黑体" w:eastAsia="黑体" w:hAnsi="黑体"/>
          <w:b w:val="0"/>
          <w:bCs w:val="0"/>
          <w:sz w:val="28"/>
          <w:szCs w:val="28"/>
        </w:rPr>
        <w:t xml:space="preserve">.3 </w:t>
      </w:r>
      <w:r w:rsidRPr="00C117EE">
        <w:rPr>
          <w:rFonts w:ascii="黑体" w:eastAsia="黑体" w:hAnsi="黑体" w:hint="eastAsia"/>
          <w:b w:val="0"/>
          <w:bCs w:val="0"/>
          <w:sz w:val="28"/>
          <w:szCs w:val="28"/>
        </w:rPr>
        <w:t>变换菜单</w:t>
      </w:r>
      <w:bookmarkEnd w:id="7"/>
    </w:p>
    <w:p w14:paraId="6BFF61FD" w14:textId="7A3649A1" w:rsidR="0015183D" w:rsidRDefault="00C117EE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变换菜单下的傅里叶变换，可以实现对图像的傅里叶变换操作，如图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5</w:t>
      </w:r>
      <w:r>
        <w:rPr>
          <w:rFonts w:hint="eastAsia"/>
          <w:bCs/>
          <w:sz w:val="28"/>
          <w:szCs w:val="28"/>
        </w:rPr>
        <w:t>所示。</w:t>
      </w:r>
    </w:p>
    <w:p w14:paraId="3E446E1D" w14:textId="26CF9235" w:rsidR="0015183D" w:rsidRDefault="00C117EE" w:rsidP="0015183D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07392" behindDoc="0" locked="0" layoutInCell="1" allowOverlap="1" wp14:anchorId="3D5E76DD" wp14:editId="7E43EFD3">
            <wp:simplePos x="0" y="0"/>
            <wp:positionH relativeFrom="column">
              <wp:posOffset>327660</wp:posOffset>
            </wp:positionH>
            <wp:positionV relativeFrom="paragraph">
              <wp:posOffset>106680</wp:posOffset>
            </wp:positionV>
            <wp:extent cx="4683343" cy="3215640"/>
            <wp:effectExtent l="0" t="0" r="3175" b="3810"/>
            <wp:wrapNone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83343" cy="32156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788EA1F" w14:textId="6C470299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5D12030" w14:textId="3C554F7A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CA364B4" w14:textId="11E3BB8D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B50305B" w14:textId="07F5BF2D" w:rsidR="0015183D" w:rsidRDefault="001518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91DE328" w14:textId="41B69636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CC249DD" w14:textId="10A0FC7B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B15EE81" w14:textId="04BC72A3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F225289" w14:textId="2B98BD77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FAB626A" w14:textId="5BF5802A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C539AF6" w14:textId="7E6C8038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37FCEAB" w14:textId="56FF9A4E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9207298" w14:textId="0CD9012C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C0EA130" w14:textId="2C8881E7" w:rsidR="00275E3D" w:rsidRPr="00C117EE" w:rsidRDefault="00C117EE" w:rsidP="00C117EE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C117EE">
        <w:rPr>
          <w:rFonts w:ascii="宋体" w:hAnsi="宋体" w:hint="eastAsia"/>
          <w:bCs/>
          <w:szCs w:val="21"/>
        </w:rPr>
        <w:t>图2</w:t>
      </w:r>
      <w:r w:rsidRPr="00C117EE">
        <w:rPr>
          <w:rFonts w:ascii="宋体" w:hAnsi="宋体"/>
          <w:bCs/>
          <w:szCs w:val="21"/>
        </w:rPr>
        <w:t xml:space="preserve">5 </w:t>
      </w:r>
      <w:r w:rsidRPr="00C117EE">
        <w:rPr>
          <w:rFonts w:ascii="宋体" w:hAnsi="宋体" w:hint="eastAsia"/>
          <w:bCs/>
          <w:szCs w:val="21"/>
        </w:rPr>
        <w:t>傅里叶变换</w:t>
      </w:r>
    </w:p>
    <w:p w14:paraId="4511D034" w14:textId="43631EAA" w:rsidR="00275E3D" w:rsidRDefault="00C117EE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变换下的离散余弦变换，可以实现对图像的离散余弦变换操作，如图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6</w:t>
      </w:r>
      <w:r>
        <w:rPr>
          <w:rFonts w:hint="eastAsia"/>
          <w:bCs/>
          <w:sz w:val="28"/>
          <w:szCs w:val="28"/>
        </w:rPr>
        <w:t>所示。</w:t>
      </w:r>
    </w:p>
    <w:p w14:paraId="13282023" w14:textId="2953C25E" w:rsidR="00275E3D" w:rsidRDefault="00C117EE" w:rsidP="0015183D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09440" behindDoc="0" locked="0" layoutInCell="1" allowOverlap="1" wp14:anchorId="04FF000D" wp14:editId="5A59045D">
            <wp:simplePos x="0" y="0"/>
            <wp:positionH relativeFrom="column">
              <wp:posOffset>160020</wp:posOffset>
            </wp:positionH>
            <wp:positionV relativeFrom="paragraph">
              <wp:posOffset>12700</wp:posOffset>
            </wp:positionV>
            <wp:extent cx="5093968" cy="3497580"/>
            <wp:effectExtent l="0" t="0" r="0" b="7620"/>
            <wp:wrapNone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93968" cy="34975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3336428" w14:textId="6AF08CBB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C4DF466" w14:textId="31D750DC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6869196" w14:textId="60F6BDA1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E88FB21" w14:textId="55D557AD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0DE7402" w14:textId="21156FF5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E74CDF7" w14:textId="720E4CE7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9A92165" w14:textId="2A0E7D66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CFB722A" w14:textId="65579D2E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D35EB70" w14:textId="492D965B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2547549" w14:textId="3D243A5A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1DF5774" w14:textId="602ABEED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2EB765E" w14:textId="5C5A0830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127F56B" w14:textId="459DD1F4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C484A47" w14:textId="140F45BE" w:rsidR="00275E3D" w:rsidRPr="00C117EE" w:rsidRDefault="00C117EE" w:rsidP="00C117EE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C117EE">
        <w:rPr>
          <w:rFonts w:ascii="宋体" w:hAnsi="宋体" w:hint="eastAsia"/>
          <w:bCs/>
          <w:szCs w:val="21"/>
        </w:rPr>
        <w:t>图</w:t>
      </w:r>
      <w:r w:rsidRPr="00C117EE">
        <w:rPr>
          <w:rFonts w:ascii="宋体" w:hAnsi="宋体"/>
          <w:bCs/>
          <w:szCs w:val="21"/>
        </w:rPr>
        <w:t xml:space="preserve">26 </w:t>
      </w:r>
      <w:r w:rsidRPr="00C117EE">
        <w:rPr>
          <w:rFonts w:ascii="宋体" w:hAnsi="宋体" w:hint="eastAsia"/>
          <w:bCs/>
          <w:szCs w:val="21"/>
        </w:rPr>
        <w:t>离散余弦变换</w:t>
      </w:r>
    </w:p>
    <w:p w14:paraId="0CAA6D0B" w14:textId="1C07D564" w:rsidR="00275E3D" w:rsidRPr="0039199D" w:rsidRDefault="0039199D" w:rsidP="0039199D">
      <w:pPr>
        <w:pStyle w:val="3"/>
        <w:spacing w:beforeLines="50" w:before="156" w:afterLines="50" w:after="156" w:line="400" w:lineRule="exact"/>
        <w:rPr>
          <w:rFonts w:ascii="黑体" w:eastAsia="黑体" w:hAnsi="黑体"/>
          <w:b w:val="0"/>
          <w:bCs w:val="0"/>
          <w:sz w:val="28"/>
          <w:szCs w:val="28"/>
        </w:rPr>
      </w:pPr>
      <w:bookmarkStart w:id="8" w:name="_Toc127463761"/>
      <w:r w:rsidRPr="0039199D">
        <w:rPr>
          <w:rFonts w:ascii="黑体" w:eastAsia="黑体" w:hAnsi="黑体" w:hint="eastAsia"/>
          <w:b w:val="0"/>
          <w:bCs w:val="0"/>
          <w:sz w:val="28"/>
          <w:szCs w:val="28"/>
        </w:rPr>
        <w:lastRenderedPageBreak/>
        <w:t>5</w:t>
      </w:r>
      <w:r w:rsidRPr="0039199D">
        <w:rPr>
          <w:rFonts w:ascii="黑体" w:eastAsia="黑体" w:hAnsi="黑体"/>
          <w:b w:val="0"/>
          <w:bCs w:val="0"/>
          <w:sz w:val="28"/>
          <w:szCs w:val="28"/>
        </w:rPr>
        <w:t xml:space="preserve">.4 </w:t>
      </w:r>
      <w:r w:rsidRPr="0039199D">
        <w:rPr>
          <w:rFonts w:ascii="黑体" w:eastAsia="黑体" w:hAnsi="黑体" w:hint="eastAsia"/>
          <w:b w:val="0"/>
          <w:bCs w:val="0"/>
          <w:sz w:val="28"/>
          <w:szCs w:val="28"/>
        </w:rPr>
        <w:t>滤波菜单</w:t>
      </w:r>
      <w:bookmarkEnd w:id="8"/>
    </w:p>
    <w:p w14:paraId="2AB0DCA7" w14:textId="1B52FDFF" w:rsidR="00275E3D" w:rsidRDefault="0039199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滤波菜单下的高斯滤波，可以对图像实现高斯滤波过滤，如图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7</w:t>
      </w:r>
      <w:r>
        <w:rPr>
          <w:rFonts w:hint="eastAsia"/>
          <w:bCs/>
          <w:sz w:val="28"/>
          <w:szCs w:val="28"/>
        </w:rPr>
        <w:t>所示。</w:t>
      </w:r>
    </w:p>
    <w:p w14:paraId="50186F2B" w14:textId="7AE28977" w:rsidR="00275E3D" w:rsidRDefault="0039199D" w:rsidP="0015183D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11488" behindDoc="0" locked="0" layoutInCell="1" allowOverlap="1" wp14:anchorId="79EF362F" wp14:editId="789E1C4A">
            <wp:simplePos x="0" y="0"/>
            <wp:positionH relativeFrom="column">
              <wp:posOffset>259080</wp:posOffset>
            </wp:positionH>
            <wp:positionV relativeFrom="paragraph">
              <wp:posOffset>60960</wp:posOffset>
            </wp:positionV>
            <wp:extent cx="4671060" cy="3207207"/>
            <wp:effectExtent l="0" t="0" r="0" b="0"/>
            <wp:wrapNone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71060" cy="320720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FE2DE52" w14:textId="054D2F52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514F2F7" w14:textId="061FBBD6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5A59827" w14:textId="1AB5D414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BDFAA2B" w14:textId="62DF9691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B522C4B" w14:textId="1A7A2BF7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BF559CD" w14:textId="26E104A4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1D9383D" w14:textId="754F5C71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09A448E" w14:textId="0BA6038A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98CDB0B" w14:textId="4BBBE9E5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308D92D" w14:textId="058044CE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4DC41D2" w14:textId="30D5DB7D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EA4DD54" w14:textId="45CBD41B" w:rsidR="00275E3D" w:rsidRDefault="00275E3D" w:rsidP="00706F3C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3794DB90" w14:textId="04696B07" w:rsidR="00275E3D" w:rsidRPr="0039199D" w:rsidRDefault="0039199D" w:rsidP="0039199D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39199D">
        <w:rPr>
          <w:rFonts w:ascii="宋体" w:hAnsi="宋体" w:hint="eastAsia"/>
          <w:bCs/>
          <w:szCs w:val="21"/>
        </w:rPr>
        <w:t>图2</w:t>
      </w:r>
      <w:r w:rsidRPr="0039199D">
        <w:rPr>
          <w:rFonts w:ascii="宋体" w:hAnsi="宋体"/>
          <w:bCs/>
          <w:szCs w:val="21"/>
        </w:rPr>
        <w:t xml:space="preserve">7 </w:t>
      </w:r>
      <w:r w:rsidRPr="0039199D">
        <w:rPr>
          <w:rFonts w:ascii="宋体" w:hAnsi="宋体" w:hint="eastAsia"/>
          <w:bCs/>
          <w:szCs w:val="21"/>
        </w:rPr>
        <w:t>高斯滤波</w:t>
      </w:r>
    </w:p>
    <w:p w14:paraId="7F63CAC3" w14:textId="135023C2" w:rsidR="00275E3D" w:rsidRDefault="00706F3C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滤波菜单下的中值滤波，可以实现对图像的中值滤波操作，如图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8</w:t>
      </w:r>
      <w:r>
        <w:rPr>
          <w:rFonts w:hint="eastAsia"/>
          <w:bCs/>
          <w:sz w:val="28"/>
          <w:szCs w:val="28"/>
        </w:rPr>
        <w:t>所示。</w:t>
      </w:r>
    </w:p>
    <w:p w14:paraId="248AAFDA" w14:textId="76625DFE" w:rsidR="00275E3D" w:rsidRDefault="00706F3C" w:rsidP="0015183D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13536" behindDoc="0" locked="0" layoutInCell="1" allowOverlap="1" wp14:anchorId="7EAA0FEC" wp14:editId="4CF9AF35">
            <wp:simplePos x="0" y="0"/>
            <wp:positionH relativeFrom="column">
              <wp:posOffset>259080</wp:posOffset>
            </wp:positionH>
            <wp:positionV relativeFrom="paragraph">
              <wp:posOffset>28029</wp:posOffset>
            </wp:positionV>
            <wp:extent cx="4749930" cy="3261360"/>
            <wp:effectExtent l="0" t="0" r="0" b="0"/>
            <wp:wrapNone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749930" cy="3261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F359C6B" w14:textId="373B525F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855E3B3" w14:textId="28A28F56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0A6A50C" w14:textId="6FD92D0E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FB68817" w14:textId="53ED7161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C0393B5" w14:textId="2CCDE8FE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64800A6" w14:textId="2247A08B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A6ED224" w14:textId="742A83CC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B63F3D1" w14:textId="548D7C6E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2EB6A31" w14:textId="2C55B8A9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F9A0395" w14:textId="07EBA695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556DB63" w14:textId="302B5151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8DB4D92" w14:textId="603B95E8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8F2C423" w14:textId="3F1CABC3" w:rsidR="00275E3D" w:rsidRPr="00706F3C" w:rsidRDefault="00706F3C" w:rsidP="00706F3C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706F3C">
        <w:rPr>
          <w:rFonts w:ascii="宋体" w:hAnsi="宋体" w:hint="eastAsia"/>
          <w:bCs/>
          <w:szCs w:val="21"/>
        </w:rPr>
        <w:t>图2</w:t>
      </w:r>
      <w:r w:rsidRPr="00706F3C">
        <w:rPr>
          <w:rFonts w:ascii="宋体" w:hAnsi="宋体"/>
          <w:bCs/>
          <w:szCs w:val="21"/>
        </w:rPr>
        <w:t xml:space="preserve">8 </w:t>
      </w:r>
      <w:r w:rsidRPr="00706F3C">
        <w:rPr>
          <w:rFonts w:ascii="宋体" w:hAnsi="宋体" w:hint="eastAsia"/>
          <w:bCs/>
          <w:szCs w:val="21"/>
        </w:rPr>
        <w:t>中值滤波</w:t>
      </w:r>
    </w:p>
    <w:p w14:paraId="031535E4" w14:textId="12664255" w:rsidR="00275E3D" w:rsidRDefault="001D1110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滤波菜单下的均值滤波，可以实现对图像的均值滤波处理，</w:t>
      </w:r>
      <w:r>
        <w:rPr>
          <w:rFonts w:hint="eastAsia"/>
          <w:bCs/>
          <w:sz w:val="28"/>
          <w:szCs w:val="28"/>
        </w:rPr>
        <w:lastRenderedPageBreak/>
        <w:t>如图</w:t>
      </w:r>
      <w:r>
        <w:rPr>
          <w:rFonts w:hint="eastAsia"/>
          <w:bCs/>
          <w:sz w:val="28"/>
          <w:szCs w:val="28"/>
        </w:rPr>
        <w:t>2</w:t>
      </w:r>
      <w:r>
        <w:rPr>
          <w:bCs/>
          <w:sz w:val="28"/>
          <w:szCs w:val="28"/>
        </w:rPr>
        <w:t>9</w:t>
      </w:r>
      <w:r>
        <w:rPr>
          <w:rFonts w:hint="eastAsia"/>
          <w:bCs/>
          <w:sz w:val="28"/>
          <w:szCs w:val="28"/>
        </w:rPr>
        <w:t>所示。</w:t>
      </w:r>
    </w:p>
    <w:p w14:paraId="10E02DBC" w14:textId="201C9797" w:rsidR="00275E3D" w:rsidRDefault="00373BE7" w:rsidP="0015183D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15584" behindDoc="0" locked="0" layoutInCell="1" allowOverlap="1" wp14:anchorId="2ECC9622" wp14:editId="721EAA37">
            <wp:simplePos x="0" y="0"/>
            <wp:positionH relativeFrom="column">
              <wp:posOffset>243840</wp:posOffset>
            </wp:positionH>
            <wp:positionV relativeFrom="paragraph">
              <wp:posOffset>88900</wp:posOffset>
            </wp:positionV>
            <wp:extent cx="5114290" cy="3511533"/>
            <wp:effectExtent l="0" t="0" r="0" b="0"/>
            <wp:wrapNone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118245" cy="351424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FCCA4EB" w14:textId="45EB3787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79288A1" w14:textId="710FA5DE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A899FAC" w14:textId="0897DFBF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8155902" w14:textId="6109FF8D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841162D" w14:textId="53FC9F1A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D7091B9" w14:textId="73A8D0DF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17AF2AA" w14:textId="44BC58CC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8A77051" w14:textId="792E6636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ABBADA1" w14:textId="2D00B8CE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FBE7CF9" w14:textId="19CD1089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B001476" w14:textId="0938973E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C00C4F6" w14:textId="449114B7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EDE35DC" w14:textId="68550137" w:rsidR="00275E3D" w:rsidRDefault="00275E3D" w:rsidP="00373BE7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4B34429C" w14:textId="0C3B586D" w:rsidR="00275E3D" w:rsidRPr="00373BE7" w:rsidRDefault="00373BE7" w:rsidP="00373BE7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373BE7">
        <w:rPr>
          <w:rFonts w:ascii="宋体" w:hAnsi="宋体" w:hint="eastAsia"/>
          <w:bCs/>
          <w:szCs w:val="21"/>
        </w:rPr>
        <w:t>图2</w:t>
      </w:r>
      <w:r w:rsidRPr="00373BE7">
        <w:rPr>
          <w:rFonts w:ascii="宋体" w:hAnsi="宋体"/>
          <w:bCs/>
          <w:szCs w:val="21"/>
        </w:rPr>
        <w:t xml:space="preserve">9 </w:t>
      </w:r>
      <w:r w:rsidRPr="00373BE7">
        <w:rPr>
          <w:rFonts w:ascii="宋体" w:hAnsi="宋体" w:hint="eastAsia"/>
          <w:bCs/>
          <w:szCs w:val="21"/>
        </w:rPr>
        <w:t>均值滤波</w:t>
      </w:r>
    </w:p>
    <w:p w14:paraId="34E9CB4F" w14:textId="427F48ED" w:rsidR="00275E3D" w:rsidRDefault="00373BE7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滤波菜单下的线性锐化滤波，可以实现对图片的线性锐化处理，如图</w:t>
      </w:r>
      <w:r>
        <w:rPr>
          <w:rFonts w:hint="eastAsia"/>
          <w:bCs/>
          <w:sz w:val="28"/>
          <w:szCs w:val="28"/>
        </w:rPr>
        <w:t>3</w:t>
      </w:r>
      <w:r>
        <w:rPr>
          <w:bCs/>
          <w:sz w:val="28"/>
          <w:szCs w:val="28"/>
        </w:rPr>
        <w:t>0</w:t>
      </w:r>
      <w:r>
        <w:rPr>
          <w:rFonts w:hint="eastAsia"/>
          <w:bCs/>
          <w:sz w:val="28"/>
          <w:szCs w:val="28"/>
        </w:rPr>
        <w:t>所示。</w:t>
      </w:r>
    </w:p>
    <w:p w14:paraId="36950ABB" w14:textId="2C3560CF" w:rsidR="00275E3D" w:rsidRDefault="00373BE7" w:rsidP="0015183D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17632" behindDoc="0" locked="0" layoutInCell="1" allowOverlap="1" wp14:anchorId="1F0047B7" wp14:editId="3B38B1B0">
            <wp:simplePos x="0" y="0"/>
            <wp:positionH relativeFrom="column">
              <wp:posOffset>243840</wp:posOffset>
            </wp:positionH>
            <wp:positionV relativeFrom="paragraph">
              <wp:posOffset>91440</wp:posOffset>
            </wp:positionV>
            <wp:extent cx="5114172" cy="3511452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17671" cy="351385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2B843C8" w14:textId="4C5A2842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1873612" w14:textId="29537659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F6DF2F3" w14:textId="680E499D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72AF743" w14:textId="53306339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4296061" w14:textId="72636804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A9A482D" w14:textId="38681120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1FA7ED4" w14:textId="71E048D4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456E799" w14:textId="337E18FE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15E200A" w14:textId="43001E7D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69E68D0" w14:textId="3627F7BD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657D106" w14:textId="6D8F4420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4BEB92C" w14:textId="03D2C446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7C06B80" w14:textId="3BE8DE93" w:rsidR="00275E3D" w:rsidRDefault="00275E3D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FAF7568" w14:textId="4E928B5B" w:rsidR="00275E3D" w:rsidRPr="00373BE7" w:rsidRDefault="00373BE7" w:rsidP="00373BE7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373BE7">
        <w:rPr>
          <w:rFonts w:ascii="宋体" w:hAnsi="宋体" w:hint="eastAsia"/>
          <w:bCs/>
          <w:szCs w:val="21"/>
        </w:rPr>
        <w:t>图3</w:t>
      </w:r>
      <w:r w:rsidRPr="00373BE7">
        <w:rPr>
          <w:rFonts w:ascii="宋体" w:hAnsi="宋体"/>
          <w:bCs/>
          <w:szCs w:val="21"/>
        </w:rPr>
        <w:t xml:space="preserve">0 </w:t>
      </w:r>
      <w:r w:rsidRPr="00373BE7">
        <w:rPr>
          <w:rFonts w:ascii="宋体" w:hAnsi="宋体" w:hint="eastAsia"/>
          <w:bCs/>
          <w:szCs w:val="21"/>
        </w:rPr>
        <w:t>锐化滤波(线性)</w:t>
      </w:r>
    </w:p>
    <w:p w14:paraId="06E12DA3" w14:textId="0115A497" w:rsidR="0015183D" w:rsidRDefault="00373BE7" w:rsidP="0015183D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滤波菜单下的非线性锐化滤波，可以实现对图片的非线性锐</w:t>
      </w:r>
      <w:r>
        <w:rPr>
          <w:rFonts w:hint="eastAsia"/>
          <w:bCs/>
          <w:sz w:val="28"/>
          <w:szCs w:val="28"/>
        </w:rPr>
        <w:lastRenderedPageBreak/>
        <w:t>化处理，如图</w:t>
      </w:r>
      <w:r>
        <w:rPr>
          <w:rFonts w:hint="eastAsia"/>
          <w:bCs/>
          <w:sz w:val="28"/>
          <w:szCs w:val="28"/>
        </w:rPr>
        <w:t>3</w:t>
      </w:r>
      <w:r>
        <w:rPr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所示。</w:t>
      </w:r>
    </w:p>
    <w:p w14:paraId="5DF2DAAA" w14:textId="7CD9570D" w:rsidR="0015183D" w:rsidRDefault="00E87796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19680" behindDoc="0" locked="0" layoutInCell="1" allowOverlap="1" wp14:anchorId="5AC0EA70" wp14:editId="6944D5A0">
            <wp:simplePos x="0" y="0"/>
            <wp:positionH relativeFrom="column">
              <wp:posOffset>236220</wp:posOffset>
            </wp:positionH>
            <wp:positionV relativeFrom="paragraph">
              <wp:posOffset>66040</wp:posOffset>
            </wp:positionV>
            <wp:extent cx="4984735" cy="3422579"/>
            <wp:effectExtent l="0" t="0" r="6985" b="6985"/>
            <wp:wrapNone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92738" cy="342807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ECA1BB1" w14:textId="57D9B863" w:rsidR="0015183D" w:rsidRDefault="0015183D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23F97EA6" w14:textId="40F7C8A6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02F10CC4" w14:textId="446D793A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7125BBCA" w14:textId="7D6DAC88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18FC9BF4" w14:textId="17571697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1093F7E3" w14:textId="17998CA5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78B54CDC" w14:textId="40E15944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21DB37DC" w14:textId="71FAAC04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38A5FF07" w14:textId="7AC76696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47828AAC" w14:textId="760EB489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2D30D39F" w14:textId="45334B4F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5BDCF9A7" w14:textId="47626158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243D5978" w14:textId="609E04AB" w:rsidR="00373BE7" w:rsidRDefault="00373BE7" w:rsidP="00AD7961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2925F72E" w14:textId="4A0819E7" w:rsidR="00373BE7" w:rsidRPr="00E87796" w:rsidRDefault="00E87796" w:rsidP="00E87796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E87796">
        <w:rPr>
          <w:rFonts w:ascii="宋体" w:hAnsi="宋体" w:hint="eastAsia"/>
          <w:bCs/>
          <w:szCs w:val="21"/>
        </w:rPr>
        <w:t>图3</w:t>
      </w:r>
      <w:r w:rsidRPr="00E87796">
        <w:rPr>
          <w:rFonts w:ascii="宋体" w:hAnsi="宋体"/>
          <w:bCs/>
          <w:szCs w:val="21"/>
        </w:rPr>
        <w:t xml:space="preserve">1 </w:t>
      </w:r>
      <w:r w:rsidRPr="00E87796">
        <w:rPr>
          <w:rFonts w:ascii="宋体" w:hAnsi="宋体" w:hint="eastAsia"/>
          <w:bCs/>
          <w:szCs w:val="21"/>
        </w:rPr>
        <w:t>锐化滤波</w:t>
      </w:r>
      <w:r>
        <w:rPr>
          <w:rFonts w:ascii="宋体" w:hAnsi="宋体" w:hint="eastAsia"/>
          <w:bCs/>
          <w:szCs w:val="21"/>
        </w:rPr>
        <w:t>(非线性)</w:t>
      </w:r>
    </w:p>
    <w:p w14:paraId="79A9E192" w14:textId="3EC28B2F" w:rsidR="00373BE7" w:rsidRPr="00076CB4" w:rsidRDefault="00076CB4" w:rsidP="00076CB4">
      <w:pPr>
        <w:pStyle w:val="3"/>
        <w:spacing w:beforeLines="50" w:before="156" w:afterLines="50" w:after="156" w:line="400" w:lineRule="exact"/>
        <w:rPr>
          <w:rFonts w:ascii="黑体" w:eastAsia="黑体" w:hAnsi="黑体"/>
          <w:b w:val="0"/>
          <w:bCs w:val="0"/>
          <w:sz w:val="28"/>
          <w:szCs w:val="28"/>
        </w:rPr>
      </w:pPr>
      <w:bookmarkStart w:id="9" w:name="_Toc127463762"/>
      <w:r w:rsidRPr="00076CB4">
        <w:rPr>
          <w:rFonts w:ascii="黑体" w:eastAsia="黑体" w:hAnsi="黑体" w:hint="eastAsia"/>
          <w:b w:val="0"/>
          <w:bCs w:val="0"/>
          <w:sz w:val="28"/>
          <w:szCs w:val="28"/>
        </w:rPr>
        <w:t>5</w:t>
      </w:r>
      <w:r w:rsidRPr="00076CB4">
        <w:rPr>
          <w:rFonts w:ascii="黑体" w:eastAsia="黑体" w:hAnsi="黑体"/>
          <w:b w:val="0"/>
          <w:bCs w:val="0"/>
          <w:sz w:val="28"/>
          <w:szCs w:val="28"/>
        </w:rPr>
        <w:t xml:space="preserve">.5 </w:t>
      </w:r>
      <w:r w:rsidRPr="00076CB4">
        <w:rPr>
          <w:rFonts w:ascii="黑体" w:eastAsia="黑体" w:hAnsi="黑体" w:hint="eastAsia"/>
          <w:b w:val="0"/>
          <w:bCs w:val="0"/>
          <w:sz w:val="28"/>
          <w:szCs w:val="28"/>
        </w:rPr>
        <w:t>直方图统计</w:t>
      </w:r>
      <w:r w:rsidR="001E0EE9">
        <w:rPr>
          <w:rFonts w:ascii="黑体" w:eastAsia="黑体" w:hAnsi="黑体" w:hint="eastAsia"/>
          <w:b w:val="0"/>
          <w:bCs w:val="0"/>
          <w:sz w:val="28"/>
          <w:szCs w:val="28"/>
        </w:rPr>
        <w:t>菜单</w:t>
      </w:r>
      <w:bookmarkEnd w:id="9"/>
    </w:p>
    <w:p w14:paraId="741108FE" w14:textId="2726E366" w:rsidR="00373BE7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直方图统计菜单下的</w:t>
      </w:r>
      <w:r>
        <w:rPr>
          <w:rFonts w:hint="eastAsia"/>
          <w:bCs/>
          <w:sz w:val="28"/>
          <w:szCs w:val="28"/>
        </w:rPr>
        <w:t>B</w:t>
      </w:r>
      <w:r>
        <w:rPr>
          <w:rFonts w:hint="eastAsia"/>
          <w:bCs/>
          <w:sz w:val="28"/>
          <w:szCs w:val="28"/>
        </w:rPr>
        <w:t>直方图，可以对图片中</w:t>
      </w:r>
      <w:r>
        <w:rPr>
          <w:rFonts w:hint="eastAsia"/>
          <w:bCs/>
          <w:sz w:val="28"/>
          <w:szCs w:val="28"/>
        </w:rPr>
        <w:t>B</w:t>
      </w:r>
      <w:r>
        <w:rPr>
          <w:rFonts w:hint="eastAsia"/>
          <w:bCs/>
          <w:sz w:val="28"/>
          <w:szCs w:val="28"/>
        </w:rPr>
        <w:t>色彩通道进行统计，如图</w:t>
      </w:r>
      <w:r>
        <w:rPr>
          <w:rFonts w:hint="eastAsia"/>
          <w:bCs/>
          <w:sz w:val="28"/>
          <w:szCs w:val="28"/>
        </w:rPr>
        <w:t>3</w:t>
      </w:r>
      <w:r>
        <w:rPr>
          <w:bCs/>
          <w:sz w:val="28"/>
          <w:szCs w:val="28"/>
        </w:rPr>
        <w:t>2</w:t>
      </w:r>
      <w:r>
        <w:rPr>
          <w:rFonts w:hint="eastAsia"/>
          <w:bCs/>
          <w:sz w:val="28"/>
          <w:szCs w:val="28"/>
        </w:rPr>
        <w:t>所示。</w:t>
      </w:r>
    </w:p>
    <w:p w14:paraId="3BEBE24F" w14:textId="17B5B314" w:rsidR="00373BE7" w:rsidRDefault="001777EB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21728" behindDoc="0" locked="0" layoutInCell="1" allowOverlap="1" wp14:anchorId="7792D29B" wp14:editId="55997669">
            <wp:simplePos x="0" y="0"/>
            <wp:positionH relativeFrom="column">
              <wp:posOffset>236220</wp:posOffset>
            </wp:positionH>
            <wp:positionV relativeFrom="paragraph">
              <wp:posOffset>73660</wp:posOffset>
            </wp:positionV>
            <wp:extent cx="5060950" cy="3474909"/>
            <wp:effectExtent l="0" t="0" r="6350" b="0"/>
            <wp:wrapNone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60950" cy="347490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C03106B" w14:textId="04E6F29B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0249962" w14:textId="3059939D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32E4656" w14:textId="5A6D2B0B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68F0C6B" w14:textId="2360C43B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0AFC836" w14:textId="31644423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1B3E2A6" w14:textId="2E338DFD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1FDF230" w14:textId="4A235E53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045ED90" w14:textId="15B76E32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90B23EC" w14:textId="710CEB8F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4F80505" w14:textId="79E56B8D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15BFF26" w14:textId="7158499D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30D1321" w14:textId="07A3C603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0F01F95" w14:textId="06F85D57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1218DA7" w14:textId="345B4A17" w:rsidR="00373BE7" w:rsidRPr="001777EB" w:rsidRDefault="001777EB" w:rsidP="001777EB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1777EB">
        <w:rPr>
          <w:rFonts w:ascii="宋体" w:hAnsi="宋体" w:hint="eastAsia"/>
          <w:bCs/>
          <w:szCs w:val="21"/>
        </w:rPr>
        <w:t>图3</w:t>
      </w:r>
      <w:r w:rsidRPr="001777EB">
        <w:rPr>
          <w:rFonts w:ascii="宋体" w:hAnsi="宋体"/>
          <w:bCs/>
          <w:szCs w:val="21"/>
        </w:rPr>
        <w:t xml:space="preserve">2 </w:t>
      </w:r>
      <w:r w:rsidRPr="001777EB">
        <w:rPr>
          <w:rFonts w:ascii="宋体" w:hAnsi="宋体" w:hint="eastAsia"/>
          <w:bCs/>
          <w:szCs w:val="21"/>
        </w:rPr>
        <w:t>B直方图</w:t>
      </w:r>
    </w:p>
    <w:p w14:paraId="6D971B51" w14:textId="09FA151A" w:rsidR="00373BE7" w:rsidRDefault="001E0EE9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lastRenderedPageBreak/>
        <w:t>点击直方图统计菜单下的</w:t>
      </w:r>
      <w:r>
        <w:rPr>
          <w:rFonts w:hint="eastAsia"/>
          <w:bCs/>
          <w:sz w:val="28"/>
          <w:szCs w:val="28"/>
        </w:rPr>
        <w:t>G</w:t>
      </w:r>
      <w:r>
        <w:rPr>
          <w:rFonts w:hint="eastAsia"/>
          <w:bCs/>
          <w:sz w:val="28"/>
          <w:szCs w:val="28"/>
        </w:rPr>
        <w:t>直方图，可以对图像</w:t>
      </w:r>
      <w:r>
        <w:rPr>
          <w:rFonts w:hint="eastAsia"/>
          <w:bCs/>
          <w:sz w:val="28"/>
          <w:szCs w:val="28"/>
        </w:rPr>
        <w:t>G</w:t>
      </w:r>
      <w:r>
        <w:rPr>
          <w:rFonts w:hint="eastAsia"/>
          <w:bCs/>
          <w:sz w:val="28"/>
          <w:szCs w:val="28"/>
        </w:rPr>
        <w:t>色彩通道进行统计，如图</w:t>
      </w:r>
      <w:r>
        <w:rPr>
          <w:rFonts w:hint="eastAsia"/>
          <w:bCs/>
          <w:sz w:val="28"/>
          <w:szCs w:val="28"/>
        </w:rPr>
        <w:t>3</w:t>
      </w:r>
      <w:r>
        <w:rPr>
          <w:bCs/>
          <w:sz w:val="28"/>
          <w:szCs w:val="28"/>
        </w:rPr>
        <w:t>3</w:t>
      </w:r>
      <w:r>
        <w:rPr>
          <w:rFonts w:hint="eastAsia"/>
          <w:bCs/>
          <w:sz w:val="28"/>
          <w:szCs w:val="28"/>
        </w:rPr>
        <w:t>所示。</w:t>
      </w:r>
    </w:p>
    <w:p w14:paraId="6DF4DD44" w14:textId="6E213A6E" w:rsidR="00373BE7" w:rsidRDefault="001E0EE9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23776" behindDoc="0" locked="0" layoutInCell="1" allowOverlap="1" wp14:anchorId="273B322F" wp14:editId="61582C1E">
            <wp:simplePos x="0" y="0"/>
            <wp:positionH relativeFrom="column">
              <wp:posOffset>213360</wp:posOffset>
            </wp:positionH>
            <wp:positionV relativeFrom="paragraph">
              <wp:posOffset>116840</wp:posOffset>
            </wp:positionV>
            <wp:extent cx="4939030" cy="3391198"/>
            <wp:effectExtent l="0" t="0" r="0" b="0"/>
            <wp:wrapNone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39030" cy="33911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351A929" w14:textId="5A8F68B5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2E763F5" w14:textId="3342C47E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C27CB1E" w14:textId="3DBBA68A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97A67BE" w14:textId="2287C804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3D03578" w14:textId="55C7D49A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44DEE43" w14:textId="0809FEE9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4676548" w14:textId="254AE426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75C331C" w14:textId="77BC650D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98E1FBF" w14:textId="5C64E92E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6528139" w14:textId="100CE06D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C229C48" w14:textId="36D265A7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09275EF" w14:textId="4DC3297D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31B8E2E" w14:textId="6EFCAA61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A92D00A" w14:textId="5B8F33D1" w:rsidR="00373BE7" w:rsidRPr="001E0EE9" w:rsidRDefault="001E0EE9" w:rsidP="001E0EE9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1E0EE9">
        <w:rPr>
          <w:rFonts w:ascii="宋体" w:hAnsi="宋体" w:hint="eastAsia"/>
          <w:bCs/>
          <w:szCs w:val="21"/>
        </w:rPr>
        <w:t>图3</w:t>
      </w:r>
      <w:r w:rsidRPr="001E0EE9">
        <w:rPr>
          <w:rFonts w:ascii="宋体" w:hAnsi="宋体"/>
          <w:bCs/>
          <w:szCs w:val="21"/>
        </w:rPr>
        <w:t xml:space="preserve">3 </w:t>
      </w:r>
      <w:r w:rsidRPr="001E0EE9">
        <w:rPr>
          <w:rFonts w:ascii="宋体" w:hAnsi="宋体" w:hint="eastAsia"/>
          <w:bCs/>
          <w:szCs w:val="21"/>
        </w:rPr>
        <w:t>G直方图</w:t>
      </w:r>
    </w:p>
    <w:p w14:paraId="5312A51A" w14:textId="73052849" w:rsidR="00373BE7" w:rsidRDefault="001E0EE9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直方图统计菜单下的</w:t>
      </w:r>
      <w:r>
        <w:rPr>
          <w:rFonts w:hint="eastAsia"/>
          <w:bCs/>
          <w:sz w:val="28"/>
          <w:szCs w:val="28"/>
        </w:rPr>
        <w:t>R</w:t>
      </w:r>
      <w:r>
        <w:rPr>
          <w:rFonts w:hint="eastAsia"/>
          <w:bCs/>
          <w:sz w:val="28"/>
          <w:szCs w:val="28"/>
        </w:rPr>
        <w:t>直方图，可以实现对图像</w:t>
      </w:r>
      <w:r>
        <w:rPr>
          <w:rFonts w:hint="eastAsia"/>
          <w:bCs/>
          <w:sz w:val="28"/>
          <w:szCs w:val="28"/>
        </w:rPr>
        <w:t>R</w:t>
      </w:r>
      <w:r>
        <w:rPr>
          <w:rFonts w:hint="eastAsia"/>
          <w:bCs/>
          <w:sz w:val="28"/>
          <w:szCs w:val="28"/>
        </w:rPr>
        <w:t>色彩通道的统计，如图</w:t>
      </w:r>
      <w:r>
        <w:rPr>
          <w:rFonts w:hint="eastAsia"/>
          <w:bCs/>
          <w:sz w:val="28"/>
          <w:szCs w:val="28"/>
        </w:rPr>
        <w:t>3</w:t>
      </w:r>
      <w:r>
        <w:rPr>
          <w:bCs/>
          <w:sz w:val="28"/>
          <w:szCs w:val="28"/>
        </w:rPr>
        <w:t>4</w:t>
      </w:r>
      <w:r>
        <w:rPr>
          <w:rFonts w:hint="eastAsia"/>
          <w:bCs/>
          <w:sz w:val="28"/>
          <w:szCs w:val="28"/>
        </w:rPr>
        <w:t>所示。</w:t>
      </w:r>
    </w:p>
    <w:p w14:paraId="03A5A196" w14:textId="04D0E0B7" w:rsidR="00373BE7" w:rsidRDefault="00EA5710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25824" behindDoc="0" locked="0" layoutInCell="1" allowOverlap="1" wp14:anchorId="55984160" wp14:editId="394DE545">
            <wp:simplePos x="0" y="0"/>
            <wp:positionH relativeFrom="column">
              <wp:posOffset>213360</wp:posOffset>
            </wp:positionH>
            <wp:positionV relativeFrom="paragraph">
              <wp:posOffset>127000</wp:posOffset>
            </wp:positionV>
            <wp:extent cx="5021580" cy="3447878"/>
            <wp:effectExtent l="0" t="0" r="7620" b="635"/>
            <wp:wrapNone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30261" cy="345383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3F6CE5" w14:textId="576FB495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94DAAB9" w14:textId="2E763AD4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57FC88C" w14:textId="5606C4C9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8DAB3BF" w14:textId="4417A0B8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88C9C25" w14:textId="743DB0CE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8450712" w14:textId="7F79F03D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16176DF" w14:textId="731A3F8C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104C556" w14:textId="64271C19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1C71763" w14:textId="50088164" w:rsidR="00373BE7" w:rsidRDefault="00373B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158CAB1" w14:textId="2C103513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732DA4E" w14:textId="14EDB330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DFFEB89" w14:textId="5DFBE253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3267839" w14:textId="15DEF608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59143C9" w14:textId="42C86317" w:rsidR="00076CB4" w:rsidRPr="00EA5710" w:rsidRDefault="00EA5710" w:rsidP="00EA5710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EA5710">
        <w:rPr>
          <w:rFonts w:ascii="宋体" w:hAnsi="宋体" w:hint="eastAsia"/>
          <w:bCs/>
          <w:szCs w:val="21"/>
        </w:rPr>
        <w:t>图3</w:t>
      </w:r>
      <w:r w:rsidRPr="00EA5710">
        <w:rPr>
          <w:rFonts w:ascii="宋体" w:hAnsi="宋体"/>
          <w:bCs/>
          <w:szCs w:val="21"/>
        </w:rPr>
        <w:t xml:space="preserve">4 </w:t>
      </w:r>
      <w:r w:rsidRPr="00EA5710">
        <w:rPr>
          <w:rFonts w:ascii="宋体" w:hAnsi="宋体" w:hint="eastAsia"/>
          <w:bCs/>
          <w:szCs w:val="21"/>
        </w:rPr>
        <w:t>R直方图</w:t>
      </w:r>
    </w:p>
    <w:p w14:paraId="114A48B2" w14:textId="3A89B616" w:rsidR="00076CB4" w:rsidRPr="00FD18D4" w:rsidRDefault="00FD18D4" w:rsidP="00FD18D4">
      <w:pPr>
        <w:pStyle w:val="3"/>
        <w:spacing w:beforeLines="50" w:before="156" w:afterLines="50" w:after="156" w:line="400" w:lineRule="exact"/>
        <w:rPr>
          <w:rFonts w:ascii="黑体" w:eastAsia="黑体" w:hAnsi="黑体"/>
          <w:b w:val="0"/>
          <w:bCs w:val="0"/>
          <w:sz w:val="28"/>
          <w:szCs w:val="28"/>
        </w:rPr>
      </w:pPr>
      <w:bookmarkStart w:id="10" w:name="_Toc127463763"/>
      <w:r w:rsidRPr="00FD18D4">
        <w:rPr>
          <w:rFonts w:ascii="黑体" w:eastAsia="黑体" w:hAnsi="黑体" w:hint="eastAsia"/>
          <w:b w:val="0"/>
          <w:bCs w:val="0"/>
          <w:sz w:val="28"/>
          <w:szCs w:val="28"/>
        </w:rPr>
        <w:lastRenderedPageBreak/>
        <w:t>5</w:t>
      </w:r>
      <w:r w:rsidRPr="00FD18D4">
        <w:rPr>
          <w:rFonts w:ascii="黑体" w:eastAsia="黑体" w:hAnsi="黑体"/>
          <w:b w:val="0"/>
          <w:bCs w:val="0"/>
          <w:sz w:val="28"/>
          <w:szCs w:val="28"/>
        </w:rPr>
        <w:t xml:space="preserve">.6 </w:t>
      </w:r>
      <w:r w:rsidRPr="00FD18D4">
        <w:rPr>
          <w:rFonts w:ascii="黑体" w:eastAsia="黑体" w:hAnsi="黑体" w:hint="eastAsia"/>
          <w:b w:val="0"/>
          <w:bCs w:val="0"/>
          <w:sz w:val="28"/>
          <w:szCs w:val="28"/>
        </w:rPr>
        <w:t>图像增强</w:t>
      </w:r>
      <w:r w:rsidR="00C400E3">
        <w:rPr>
          <w:rFonts w:ascii="黑体" w:eastAsia="黑体" w:hAnsi="黑体" w:hint="eastAsia"/>
          <w:b w:val="0"/>
          <w:bCs w:val="0"/>
          <w:sz w:val="28"/>
          <w:szCs w:val="28"/>
        </w:rPr>
        <w:t>菜单</w:t>
      </w:r>
      <w:bookmarkEnd w:id="10"/>
    </w:p>
    <w:p w14:paraId="76A9D5C0" w14:textId="2A37EB02" w:rsidR="00076CB4" w:rsidRDefault="00FD18D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图像增强菜单下的</w:t>
      </w:r>
      <w:r>
        <w:rPr>
          <w:rFonts w:hint="eastAsia"/>
          <w:bCs/>
          <w:sz w:val="28"/>
          <w:szCs w:val="28"/>
        </w:rPr>
        <w:t>HSV</w:t>
      </w:r>
      <w:r>
        <w:rPr>
          <w:rFonts w:hint="eastAsia"/>
          <w:bCs/>
          <w:sz w:val="28"/>
          <w:szCs w:val="28"/>
        </w:rPr>
        <w:t>图像模型，可以将图像转换到</w:t>
      </w:r>
      <w:r>
        <w:rPr>
          <w:rFonts w:hint="eastAsia"/>
          <w:bCs/>
          <w:sz w:val="28"/>
          <w:szCs w:val="28"/>
        </w:rPr>
        <w:t>HSV</w:t>
      </w:r>
      <w:r>
        <w:rPr>
          <w:rFonts w:hint="eastAsia"/>
          <w:bCs/>
          <w:sz w:val="28"/>
          <w:szCs w:val="28"/>
        </w:rPr>
        <w:t>色彩空间，如图</w:t>
      </w:r>
      <w:r>
        <w:rPr>
          <w:rFonts w:hint="eastAsia"/>
          <w:bCs/>
          <w:sz w:val="28"/>
          <w:szCs w:val="28"/>
        </w:rPr>
        <w:t>3</w:t>
      </w:r>
      <w:r>
        <w:rPr>
          <w:bCs/>
          <w:sz w:val="28"/>
          <w:szCs w:val="28"/>
        </w:rPr>
        <w:t>5</w:t>
      </w:r>
      <w:r>
        <w:rPr>
          <w:rFonts w:hint="eastAsia"/>
          <w:bCs/>
          <w:sz w:val="28"/>
          <w:szCs w:val="28"/>
        </w:rPr>
        <w:t>所示。</w:t>
      </w:r>
    </w:p>
    <w:p w14:paraId="24D654BB" w14:textId="098A1781" w:rsidR="00076CB4" w:rsidRDefault="00FD18D4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27872" behindDoc="0" locked="0" layoutInCell="1" allowOverlap="1" wp14:anchorId="1E538E8E" wp14:editId="7262688B">
            <wp:simplePos x="0" y="0"/>
            <wp:positionH relativeFrom="column">
              <wp:posOffset>297180</wp:posOffset>
            </wp:positionH>
            <wp:positionV relativeFrom="paragraph">
              <wp:posOffset>99060</wp:posOffset>
            </wp:positionV>
            <wp:extent cx="4678680" cy="3212438"/>
            <wp:effectExtent l="0" t="0" r="7620" b="7620"/>
            <wp:wrapNone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3" cy="321767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DD3FB53" w14:textId="5105C105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84493ED" w14:textId="45A4526A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185242D" w14:textId="1396801F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0D456A6" w14:textId="48EDC69D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2F213A2" w14:textId="7BE814BA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1700C79" w14:textId="12B9006A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8792D56" w14:textId="5859D696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9A08996" w14:textId="7ECB3367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47FF68B" w14:textId="4C2223B6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4C0E890" w14:textId="07A6C84A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45E688C" w14:textId="54DD7609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6A47A79" w14:textId="6EFB276E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4249EFF" w14:textId="3BDCFCDB" w:rsidR="00076CB4" w:rsidRPr="00FD18D4" w:rsidRDefault="00FD18D4" w:rsidP="00FD18D4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FD18D4">
        <w:rPr>
          <w:rFonts w:ascii="宋体" w:hAnsi="宋体" w:hint="eastAsia"/>
          <w:bCs/>
          <w:szCs w:val="21"/>
        </w:rPr>
        <w:t>图3</w:t>
      </w:r>
      <w:r w:rsidRPr="00FD18D4">
        <w:rPr>
          <w:rFonts w:ascii="宋体" w:hAnsi="宋体"/>
          <w:bCs/>
          <w:szCs w:val="21"/>
        </w:rPr>
        <w:t xml:space="preserve">5 </w:t>
      </w:r>
      <w:r w:rsidRPr="00FD18D4">
        <w:rPr>
          <w:rFonts w:ascii="宋体" w:hAnsi="宋体" w:hint="eastAsia"/>
          <w:bCs/>
          <w:szCs w:val="21"/>
        </w:rPr>
        <w:t>HSV图像模型</w:t>
      </w:r>
    </w:p>
    <w:p w14:paraId="6C667882" w14:textId="7769FE86" w:rsidR="00076CB4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图像增强菜单下的</w:t>
      </w:r>
      <w:r>
        <w:rPr>
          <w:rFonts w:hint="eastAsia"/>
          <w:bCs/>
          <w:sz w:val="28"/>
          <w:szCs w:val="28"/>
        </w:rPr>
        <w:t>YCbCr</w:t>
      </w:r>
      <w:r>
        <w:rPr>
          <w:rFonts w:hint="eastAsia"/>
          <w:bCs/>
          <w:sz w:val="28"/>
          <w:szCs w:val="28"/>
        </w:rPr>
        <w:t>颜色模型可以将图像转换到</w:t>
      </w:r>
      <w:r>
        <w:rPr>
          <w:rFonts w:hint="eastAsia"/>
          <w:bCs/>
          <w:sz w:val="28"/>
          <w:szCs w:val="28"/>
        </w:rPr>
        <w:t>YCbCr</w:t>
      </w:r>
      <w:r>
        <w:rPr>
          <w:rFonts w:hint="eastAsia"/>
          <w:bCs/>
          <w:sz w:val="28"/>
          <w:szCs w:val="28"/>
        </w:rPr>
        <w:t>色彩空间，如图</w:t>
      </w:r>
      <w:r>
        <w:rPr>
          <w:rFonts w:hint="eastAsia"/>
          <w:bCs/>
          <w:sz w:val="28"/>
          <w:szCs w:val="28"/>
        </w:rPr>
        <w:t>3</w:t>
      </w:r>
      <w:r>
        <w:rPr>
          <w:bCs/>
          <w:sz w:val="28"/>
          <w:szCs w:val="28"/>
        </w:rPr>
        <w:t>6</w:t>
      </w:r>
      <w:r>
        <w:rPr>
          <w:rFonts w:hint="eastAsia"/>
          <w:bCs/>
          <w:sz w:val="28"/>
          <w:szCs w:val="28"/>
        </w:rPr>
        <w:t>所示。</w:t>
      </w:r>
    </w:p>
    <w:p w14:paraId="385652DE" w14:textId="0A858B23" w:rsidR="00BE7CA6" w:rsidRDefault="00BE7CA6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29920" behindDoc="0" locked="0" layoutInCell="1" allowOverlap="1" wp14:anchorId="0D21A408" wp14:editId="4661B6EB">
            <wp:simplePos x="0" y="0"/>
            <wp:positionH relativeFrom="column">
              <wp:posOffset>243840</wp:posOffset>
            </wp:positionH>
            <wp:positionV relativeFrom="paragraph">
              <wp:posOffset>73659</wp:posOffset>
            </wp:positionV>
            <wp:extent cx="5029200" cy="3453109"/>
            <wp:effectExtent l="0" t="0" r="0" b="0"/>
            <wp:wrapNone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36129" cy="345786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FE55AFE" w14:textId="21905E9D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9E13A9E" w14:textId="732765BF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7BF14DA" w14:textId="688FACEF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AEA4070" w14:textId="22EAE6A5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FACB4E3" w14:textId="1FA4526A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DFA8059" w14:textId="57D7F145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81DA6A6" w14:textId="15D43F1A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FD3529E" w14:textId="4915694A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5751951" w14:textId="085925AD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F070AE1" w14:textId="2C3939F3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A70DB72" w14:textId="3C869A8C" w:rsidR="00076CB4" w:rsidRDefault="00076CB4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2E3C85A" w14:textId="3AEE0DF4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99A1CA9" w14:textId="084A6321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8C99366" w14:textId="5F5D1F9A" w:rsidR="00BE7CA6" w:rsidRPr="00BE7CA6" w:rsidRDefault="00BE7CA6" w:rsidP="00BE7CA6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BE7CA6">
        <w:rPr>
          <w:rFonts w:ascii="宋体" w:hAnsi="宋体" w:hint="eastAsia"/>
          <w:bCs/>
          <w:szCs w:val="21"/>
        </w:rPr>
        <w:t>图3</w:t>
      </w:r>
      <w:r w:rsidRPr="00BE7CA6">
        <w:rPr>
          <w:rFonts w:ascii="宋体" w:hAnsi="宋体"/>
          <w:bCs/>
          <w:szCs w:val="21"/>
        </w:rPr>
        <w:t xml:space="preserve">6 </w:t>
      </w:r>
      <w:r w:rsidRPr="00BE7CA6">
        <w:rPr>
          <w:rFonts w:ascii="宋体" w:hAnsi="宋体" w:hint="eastAsia"/>
          <w:bCs/>
          <w:szCs w:val="21"/>
        </w:rPr>
        <w:t>YCbCr颜色模型</w:t>
      </w:r>
    </w:p>
    <w:p w14:paraId="2525348A" w14:textId="6245E2FF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lastRenderedPageBreak/>
        <w:t>点击图像增强菜单下的直方图均衡，可以将</w:t>
      </w:r>
      <w:r>
        <w:rPr>
          <w:rFonts w:hint="eastAsia"/>
          <w:bCs/>
          <w:sz w:val="28"/>
          <w:szCs w:val="28"/>
        </w:rPr>
        <w:t>BGR</w:t>
      </w:r>
      <w:r>
        <w:rPr>
          <w:rFonts w:hint="eastAsia"/>
          <w:bCs/>
          <w:sz w:val="28"/>
          <w:szCs w:val="28"/>
        </w:rPr>
        <w:t>三通道进行均衡，如图</w:t>
      </w:r>
      <w:r>
        <w:rPr>
          <w:rFonts w:hint="eastAsia"/>
          <w:bCs/>
          <w:sz w:val="28"/>
          <w:szCs w:val="28"/>
        </w:rPr>
        <w:t>3</w:t>
      </w:r>
      <w:r>
        <w:rPr>
          <w:bCs/>
          <w:sz w:val="28"/>
          <w:szCs w:val="28"/>
        </w:rPr>
        <w:t>7</w:t>
      </w:r>
      <w:r>
        <w:rPr>
          <w:rFonts w:hint="eastAsia"/>
          <w:bCs/>
          <w:sz w:val="28"/>
          <w:szCs w:val="28"/>
        </w:rPr>
        <w:t>所示。</w:t>
      </w:r>
    </w:p>
    <w:p w14:paraId="5B3B2133" w14:textId="679278C2" w:rsidR="00BE7CA6" w:rsidRDefault="00FF37A8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31968" behindDoc="0" locked="0" layoutInCell="1" allowOverlap="1" wp14:anchorId="50F767DE" wp14:editId="29356048">
            <wp:simplePos x="0" y="0"/>
            <wp:positionH relativeFrom="column">
              <wp:posOffset>182880</wp:posOffset>
            </wp:positionH>
            <wp:positionV relativeFrom="paragraph">
              <wp:posOffset>71120</wp:posOffset>
            </wp:positionV>
            <wp:extent cx="5036820" cy="3458341"/>
            <wp:effectExtent l="0" t="0" r="0" b="8890"/>
            <wp:wrapNone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345834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7A82D2D" w14:textId="2730196F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B50F5B9" w14:textId="2C6BB35B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73C5AFA" w14:textId="1DCEC71C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7A6191E" w14:textId="45F967E4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CA9BA3A" w14:textId="4C0E6A62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C754CFA" w14:textId="7E5D97B8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609A908" w14:textId="0BA6525B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6B21440" w14:textId="13C471F4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7D0675F" w14:textId="75C99AD3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170E4E7" w14:textId="6C272102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AD5BC7F" w14:textId="5DF63DF7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308DEA7" w14:textId="065251C3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F1755F3" w14:textId="00CA8B15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59AF9B7" w14:textId="6453EECC" w:rsidR="00BE7CA6" w:rsidRPr="00FF37A8" w:rsidRDefault="00FF37A8" w:rsidP="00FF37A8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FF37A8">
        <w:rPr>
          <w:rFonts w:ascii="宋体" w:hAnsi="宋体" w:hint="eastAsia"/>
          <w:bCs/>
          <w:szCs w:val="21"/>
        </w:rPr>
        <w:t>图3</w:t>
      </w:r>
      <w:r w:rsidRPr="00FF37A8">
        <w:rPr>
          <w:rFonts w:ascii="宋体" w:hAnsi="宋体"/>
          <w:bCs/>
          <w:szCs w:val="21"/>
        </w:rPr>
        <w:t xml:space="preserve">7 </w:t>
      </w:r>
      <w:r w:rsidRPr="00FF37A8">
        <w:rPr>
          <w:rFonts w:ascii="宋体" w:hAnsi="宋体" w:hint="eastAsia"/>
          <w:bCs/>
          <w:szCs w:val="21"/>
        </w:rPr>
        <w:t>直方图均衡</w:t>
      </w:r>
    </w:p>
    <w:p w14:paraId="598FF6BF" w14:textId="36BF5EED" w:rsidR="00BE7CA6" w:rsidRPr="00206D70" w:rsidRDefault="00206D70" w:rsidP="00206D70">
      <w:pPr>
        <w:pStyle w:val="3"/>
        <w:spacing w:beforeLines="50" w:before="156" w:afterLines="50" w:after="156" w:line="400" w:lineRule="exact"/>
        <w:rPr>
          <w:rFonts w:ascii="黑体" w:eastAsia="黑体" w:hAnsi="黑体"/>
          <w:b w:val="0"/>
          <w:bCs w:val="0"/>
          <w:sz w:val="28"/>
          <w:szCs w:val="28"/>
        </w:rPr>
      </w:pPr>
      <w:bookmarkStart w:id="11" w:name="_Toc127463764"/>
      <w:r w:rsidRPr="00206D70">
        <w:rPr>
          <w:rFonts w:ascii="黑体" w:eastAsia="黑体" w:hAnsi="黑体" w:hint="eastAsia"/>
          <w:b w:val="0"/>
          <w:bCs w:val="0"/>
          <w:sz w:val="28"/>
          <w:szCs w:val="28"/>
        </w:rPr>
        <w:t>5</w:t>
      </w:r>
      <w:r w:rsidRPr="00206D70">
        <w:rPr>
          <w:rFonts w:ascii="黑体" w:eastAsia="黑体" w:hAnsi="黑体"/>
          <w:b w:val="0"/>
          <w:bCs w:val="0"/>
          <w:sz w:val="28"/>
          <w:szCs w:val="28"/>
        </w:rPr>
        <w:t xml:space="preserve">.7 </w:t>
      </w:r>
      <w:r w:rsidRPr="00206D70">
        <w:rPr>
          <w:rFonts w:ascii="黑体" w:eastAsia="黑体" w:hAnsi="黑体" w:hint="eastAsia"/>
          <w:b w:val="0"/>
          <w:bCs w:val="0"/>
          <w:sz w:val="28"/>
          <w:szCs w:val="28"/>
        </w:rPr>
        <w:t>形态学操作菜单</w:t>
      </w:r>
      <w:bookmarkEnd w:id="11"/>
    </w:p>
    <w:p w14:paraId="46DF30F0" w14:textId="529EE159" w:rsidR="00BE7CA6" w:rsidRDefault="00CF608A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形态学操作菜单下的腐蚀，可以对输入的</w:t>
      </w:r>
      <w:r>
        <w:rPr>
          <w:rFonts w:hint="eastAsia"/>
          <w:bCs/>
          <w:sz w:val="28"/>
          <w:szCs w:val="28"/>
        </w:rPr>
        <w:t>RGB</w:t>
      </w:r>
      <w:r>
        <w:rPr>
          <w:rFonts w:hint="eastAsia"/>
          <w:bCs/>
          <w:sz w:val="28"/>
          <w:szCs w:val="28"/>
        </w:rPr>
        <w:t>图像进行腐蚀操作，如图</w:t>
      </w:r>
      <w:r>
        <w:rPr>
          <w:rFonts w:hint="eastAsia"/>
          <w:bCs/>
          <w:sz w:val="28"/>
          <w:szCs w:val="28"/>
        </w:rPr>
        <w:t>3</w:t>
      </w:r>
      <w:r>
        <w:rPr>
          <w:bCs/>
          <w:sz w:val="28"/>
          <w:szCs w:val="28"/>
        </w:rPr>
        <w:t>8</w:t>
      </w:r>
      <w:r>
        <w:rPr>
          <w:rFonts w:hint="eastAsia"/>
          <w:bCs/>
          <w:sz w:val="28"/>
          <w:szCs w:val="28"/>
        </w:rPr>
        <w:t>所示。</w:t>
      </w:r>
    </w:p>
    <w:p w14:paraId="3437FFAE" w14:textId="52BD8F6B" w:rsidR="00CF608A" w:rsidRDefault="00F46DC2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34016" behindDoc="0" locked="0" layoutInCell="1" allowOverlap="1" wp14:anchorId="4C915C0A" wp14:editId="54D3E27B">
            <wp:simplePos x="0" y="0"/>
            <wp:positionH relativeFrom="column">
              <wp:posOffset>297180</wp:posOffset>
            </wp:positionH>
            <wp:positionV relativeFrom="paragraph">
              <wp:posOffset>78740</wp:posOffset>
            </wp:positionV>
            <wp:extent cx="4640580" cy="3186278"/>
            <wp:effectExtent l="0" t="0" r="7620" b="0"/>
            <wp:wrapNone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40580" cy="318627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9B6B6A" w14:textId="24757814" w:rsidR="00CF608A" w:rsidRDefault="00CF608A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3196FC4" w14:textId="35ED958D" w:rsidR="00CF608A" w:rsidRDefault="00CF608A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EDE57B2" w14:textId="65FA69E6" w:rsidR="00CF608A" w:rsidRDefault="00CF608A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884DACF" w14:textId="1BCB1D08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A2569B0" w14:textId="68545E1A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7AAEB22" w14:textId="430B291B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E34BBAA" w14:textId="68102DD7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FBB7D14" w14:textId="66BA3849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10E486D" w14:textId="6BFD3365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BA99390" w14:textId="638EEE7A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D5F9F33" w14:textId="586B6269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AAB2BCA" w14:textId="03BBAF77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2471BDB" w14:textId="3CCF2DF2" w:rsidR="00BE7CA6" w:rsidRPr="00F46DC2" w:rsidRDefault="00F46DC2" w:rsidP="00F46DC2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F46DC2">
        <w:rPr>
          <w:rFonts w:ascii="宋体" w:hAnsi="宋体" w:hint="eastAsia"/>
          <w:bCs/>
          <w:szCs w:val="21"/>
        </w:rPr>
        <w:t>图</w:t>
      </w:r>
      <w:r w:rsidRPr="00F46DC2">
        <w:rPr>
          <w:rFonts w:ascii="宋体" w:hAnsi="宋体"/>
          <w:bCs/>
          <w:szCs w:val="21"/>
        </w:rPr>
        <w:t xml:space="preserve">38 </w:t>
      </w:r>
      <w:r w:rsidRPr="00F46DC2">
        <w:rPr>
          <w:rFonts w:ascii="宋体" w:hAnsi="宋体" w:hint="eastAsia"/>
          <w:bCs/>
          <w:szCs w:val="21"/>
        </w:rPr>
        <w:t>腐蚀</w:t>
      </w:r>
    </w:p>
    <w:p w14:paraId="00B5C2C6" w14:textId="7921338D" w:rsidR="00BE7CA6" w:rsidRDefault="00F46DC2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lastRenderedPageBreak/>
        <w:t>点击形态学操作菜单下的膨胀，可以对输入的</w:t>
      </w:r>
      <w:r>
        <w:rPr>
          <w:rFonts w:hint="eastAsia"/>
          <w:bCs/>
          <w:sz w:val="28"/>
          <w:szCs w:val="28"/>
        </w:rPr>
        <w:t>RGB</w:t>
      </w:r>
      <w:r>
        <w:rPr>
          <w:rFonts w:hint="eastAsia"/>
          <w:bCs/>
          <w:sz w:val="28"/>
          <w:szCs w:val="28"/>
        </w:rPr>
        <w:t>图像进行膨胀操作，如图</w:t>
      </w:r>
      <w:r>
        <w:rPr>
          <w:rFonts w:hint="eastAsia"/>
          <w:bCs/>
          <w:sz w:val="28"/>
          <w:szCs w:val="28"/>
        </w:rPr>
        <w:t>3</w:t>
      </w:r>
      <w:r>
        <w:rPr>
          <w:bCs/>
          <w:sz w:val="28"/>
          <w:szCs w:val="28"/>
        </w:rPr>
        <w:t>9</w:t>
      </w:r>
      <w:r>
        <w:rPr>
          <w:rFonts w:hint="eastAsia"/>
          <w:bCs/>
          <w:sz w:val="28"/>
          <w:szCs w:val="28"/>
        </w:rPr>
        <w:t>所示。</w:t>
      </w:r>
    </w:p>
    <w:p w14:paraId="3EE96F35" w14:textId="5A2109EB" w:rsidR="00BE7CA6" w:rsidRDefault="00C4301E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36064" behindDoc="0" locked="0" layoutInCell="1" allowOverlap="1" wp14:anchorId="72C4551B" wp14:editId="7A0145C0">
            <wp:simplePos x="0" y="0"/>
            <wp:positionH relativeFrom="column">
              <wp:posOffset>121920</wp:posOffset>
            </wp:positionH>
            <wp:positionV relativeFrom="paragraph">
              <wp:posOffset>63500</wp:posOffset>
            </wp:positionV>
            <wp:extent cx="5013960" cy="3442646"/>
            <wp:effectExtent l="0" t="0" r="0" b="5715"/>
            <wp:wrapNone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17074" cy="34447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4321972" w14:textId="15EE985D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266A3E0" w14:textId="16A9A477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51725C7" w14:textId="1B4C5336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87EC4C1" w14:textId="6710CCBC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FE55D31" w14:textId="49EF5ED1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3862281" w14:textId="56F06893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242FF2A" w14:textId="185B9F3D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42FB1F9" w14:textId="3474A773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C4D948C" w14:textId="2E703F15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A279965" w14:textId="60432E3C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5CE9675" w14:textId="5C86AF39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7FC201F" w14:textId="4E6921CC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2427576" w14:textId="3AA10E5A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FB06E68" w14:textId="5E2E9FEB" w:rsidR="00C4301E" w:rsidRPr="00C4301E" w:rsidRDefault="00C4301E" w:rsidP="00C4301E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C4301E">
        <w:rPr>
          <w:rFonts w:ascii="宋体" w:hAnsi="宋体" w:hint="eastAsia"/>
          <w:bCs/>
          <w:szCs w:val="21"/>
        </w:rPr>
        <w:t>图3</w:t>
      </w:r>
      <w:r w:rsidRPr="00C4301E">
        <w:rPr>
          <w:rFonts w:ascii="宋体" w:hAnsi="宋体"/>
          <w:bCs/>
          <w:szCs w:val="21"/>
        </w:rPr>
        <w:t xml:space="preserve">9 </w:t>
      </w:r>
      <w:r w:rsidRPr="00C4301E">
        <w:rPr>
          <w:rFonts w:ascii="宋体" w:hAnsi="宋体" w:hint="eastAsia"/>
          <w:bCs/>
          <w:szCs w:val="21"/>
        </w:rPr>
        <w:t>膨胀</w:t>
      </w:r>
    </w:p>
    <w:p w14:paraId="139240B6" w14:textId="14235F41" w:rsidR="00C4301E" w:rsidRDefault="00164CC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形态学操作菜单下的开运算，可以对输入的图像进行开运算操作，如图</w:t>
      </w:r>
      <w:r>
        <w:rPr>
          <w:rFonts w:hint="eastAsia"/>
          <w:bCs/>
          <w:sz w:val="28"/>
          <w:szCs w:val="28"/>
        </w:rPr>
        <w:t>4</w:t>
      </w:r>
      <w:r>
        <w:rPr>
          <w:bCs/>
          <w:sz w:val="28"/>
          <w:szCs w:val="28"/>
        </w:rPr>
        <w:t>0</w:t>
      </w:r>
      <w:r>
        <w:rPr>
          <w:rFonts w:hint="eastAsia"/>
          <w:bCs/>
          <w:sz w:val="28"/>
          <w:szCs w:val="28"/>
        </w:rPr>
        <w:t>所示。</w:t>
      </w:r>
    </w:p>
    <w:p w14:paraId="7E5D11C4" w14:textId="15C13E6F" w:rsidR="00C4301E" w:rsidRDefault="00164CC7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38112" behindDoc="0" locked="0" layoutInCell="1" allowOverlap="1" wp14:anchorId="730F9008" wp14:editId="4D01E7FD">
            <wp:simplePos x="0" y="0"/>
            <wp:positionH relativeFrom="column">
              <wp:posOffset>152891</wp:posOffset>
            </wp:positionH>
            <wp:positionV relativeFrom="paragraph">
              <wp:posOffset>111760</wp:posOffset>
            </wp:positionV>
            <wp:extent cx="4983480" cy="3421718"/>
            <wp:effectExtent l="0" t="0" r="7620" b="7620"/>
            <wp:wrapNone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983480" cy="342171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070B58F" w14:textId="08DA3E52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98C796D" w14:textId="3E141E08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E02628D" w14:textId="39A1F859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16F5DA9" w14:textId="14BBAF33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9A4DC8B" w14:textId="74AD9DEE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390A0B5" w14:textId="08CD1563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95B38C2" w14:textId="411716E0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5A42A8A" w14:textId="77A01117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38B5296" w14:textId="62EBFB43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2133114" w14:textId="23E7BD7B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1089C5E" w14:textId="68B5692A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00E257C" w14:textId="179C39FE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382C55D" w14:textId="2ADA7680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A00CDB1" w14:textId="2F5BD7FC" w:rsidR="00C4301E" w:rsidRPr="00164CC7" w:rsidRDefault="00164CC7" w:rsidP="00164CC7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164CC7">
        <w:rPr>
          <w:rFonts w:ascii="宋体" w:hAnsi="宋体" w:hint="eastAsia"/>
          <w:bCs/>
          <w:szCs w:val="21"/>
        </w:rPr>
        <w:t>图4</w:t>
      </w:r>
      <w:r w:rsidRPr="00164CC7">
        <w:rPr>
          <w:rFonts w:ascii="宋体" w:hAnsi="宋体"/>
          <w:bCs/>
          <w:szCs w:val="21"/>
        </w:rPr>
        <w:t xml:space="preserve">0 </w:t>
      </w:r>
      <w:r w:rsidRPr="00164CC7">
        <w:rPr>
          <w:rFonts w:ascii="宋体" w:hAnsi="宋体" w:hint="eastAsia"/>
          <w:bCs/>
          <w:szCs w:val="21"/>
        </w:rPr>
        <w:t>开运算</w:t>
      </w:r>
    </w:p>
    <w:p w14:paraId="40028C28" w14:textId="1E23E448" w:rsidR="00C4301E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lastRenderedPageBreak/>
        <w:t>点击形态学操作菜单下的闭运算，可以对图像进行闭运算操作，如图</w:t>
      </w:r>
      <w:r>
        <w:rPr>
          <w:rFonts w:hint="eastAsia"/>
          <w:bCs/>
          <w:sz w:val="28"/>
          <w:szCs w:val="28"/>
        </w:rPr>
        <w:t>4</w:t>
      </w:r>
      <w:r>
        <w:rPr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所示。</w:t>
      </w:r>
    </w:p>
    <w:p w14:paraId="51689453" w14:textId="3CA307B7" w:rsidR="00C4301E" w:rsidRDefault="00F378A5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40160" behindDoc="0" locked="0" layoutInCell="1" allowOverlap="1" wp14:anchorId="5726D699" wp14:editId="1ED3F464">
            <wp:simplePos x="0" y="0"/>
            <wp:positionH relativeFrom="column">
              <wp:posOffset>130254</wp:posOffset>
            </wp:positionH>
            <wp:positionV relativeFrom="paragraph">
              <wp:posOffset>40640</wp:posOffset>
            </wp:positionV>
            <wp:extent cx="4991100" cy="3426950"/>
            <wp:effectExtent l="0" t="0" r="0" b="2540"/>
            <wp:wrapNone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4269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29843ED" w14:textId="10C4E3F4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8D0B5A7" w14:textId="4A43D731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550F67F" w14:textId="4BB7F630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263F1A2" w14:textId="4A45D93D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D4B9037" w14:textId="54623800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A2094C7" w14:textId="0EF859A8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89440D2" w14:textId="2E7C4D80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F39FF6F" w14:textId="5DBD278C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CFA548D" w14:textId="1A8A6D3B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B8D3943" w14:textId="03DAAE76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763A6A7" w14:textId="44FD40F0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2B12329" w14:textId="209EABEC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2362FEA" w14:textId="73D8D9CE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1289DB6" w14:textId="1E585850" w:rsidR="00C4301E" w:rsidRPr="00F378A5" w:rsidRDefault="00F378A5" w:rsidP="00F378A5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F378A5">
        <w:rPr>
          <w:rFonts w:ascii="宋体" w:hAnsi="宋体" w:hint="eastAsia"/>
          <w:bCs/>
          <w:szCs w:val="21"/>
        </w:rPr>
        <w:t>图4</w:t>
      </w:r>
      <w:r w:rsidRPr="00F378A5">
        <w:rPr>
          <w:rFonts w:ascii="宋体" w:hAnsi="宋体"/>
          <w:bCs/>
          <w:szCs w:val="21"/>
        </w:rPr>
        <w:t xml:space="preserve">1 </w:t>
      </w:r>
      <w:r w:rsidRPr="00F378A5">
        <w:rPr>
          <w:rFonts w:ascii="宋体" w:hAnsi="宋体" w:hint="eastAsia"/>
          <w:bCs/>
          <w:szCs w:val="21"/>
        </w:rPr>
        <w:t>闭运算</w:t>
      </w:r>
    </w:p>
    <w:p w14:paraId="56A67F9B" w14:textId="35469296" w:rsidR="00C4301E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形态学操作下的顶帽可以对图像进行顶帽运算，如图</w:t>
      </w:r>
      <w:r>
        <w:rPr>
          <w:rFonts w:hint="eastAsia"/>
          <w:bCs/>
          <w:sz w:val="28"/>
          <w:szCs w:val="28"/>
        </w:rPr>
        <w:t>4</w:t>
      </w:r>
      <w:r>
        <w:rPr>
          <w:bCs/>
          <w:sz w:val="28"/>
          <w:szCs w:val="28"/>
        </w:rPr>
        <w:t>2</w:t>
      </w:r>
      <w:r>
        <w:rPr>
          <w:rFonts w:hint="eastAsia"/>
          <w:bCs/>
          <w:sz w:val="28"/>
          <w:szCs w:val="28"/>
        </w:rPr>
        <w:t>所示。</w:t>
      </w:r>
    </w:p>
    <w:p w14:paraId="068E8AE5" w14:textId="6F7249A6" w:rsidR="00C4301E" w:rsidRDefault="00F378A5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42208" behindDoc="0" locked="0" layoutInCell="1" allowOverlap="1" wp14:anchorId="1293A1DE" wp14:editId="439C6818">
            <wp:simplePos x="0" y="0"/>
            <wp:positionH relativeFrom="column">
              <wp:posOffset>129540</wp:posOffset>
            </wp:positionH>
            <wp:positionV relativeFrom="paragraph">
              <wp:posOffset>88900</wp:posOffset>
            </wp:positionV>
            <wp:extent cx="5082540" cy="3489733"/>
            <wp:effectExtent l="0" t="0" r="3810" b="0"/>
            <wp:wrapNone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088707" cy="349396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F59EBE0" w14:textId="47BADB4C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67BD42A" w14:textId="37873C21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A1A94E7" w14:textId="48CF56BB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53F2497" w14:textId="726B9AD5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51FBF63" w14:textId="4DFE02EB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4C2D5ED" w14:textId="6195B5CB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76C1EA3" w14:textId="19E030A7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8B73D8D" w14:textId="38C11D9E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39A169B" w14:textId="29621AD7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3AC7E7A" w14:textId="7B7CD606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F2B9DDC" w14:textId="47540086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CA4FB67" w14:textId="604D9FBE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CF629A5" w14:textId="2AA86ED1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AB01388" w14:textId="7DB808A5" w:rsidR="00C4301E" w:rsidRPr="00F378A5" w:rsidRDefault="00F378A5" w:rsidP="00F378A5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F378A5">
        <w:rPr>
          <w:rFonts w:ascii="宋体" w:hAnsi="宋体" w:hint="eastAsia"/>
          <w:bCs/>
          <w:szCs w:val="21"/>
        </w:rPr>
        <w:t>图4</w:t>
      </w:r>
      <w:r w:rsidRPr="00F378A5">
        <w:rPr>
          <w:rFonts w:ascii="宋体" w:hAnsi="宋体"/>
          <w:bCs/>
          <w:szCs w:val="21"/>
        </w:rPr>
        <w:t xml:space="preserve">2 </w:t>
      </w:r>
      <w:r w:rsidRPr="00F378A5">
        <w:rPr>
          <w:rFonts w:ascii="宋体" w:hAnsi="宋体" w:hint="eastAsia"/>
          <w:bCs/>
          <w:szCs w:val="21"/>
        </w:rPr>
        <w:t>顶帽</w:t>
      </w:r>
    </w:p>
    <w:p w14:paraId="00062C8B" w14:textId="61C0EB3D" w:rsidR="00C4301E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lastRenderedPageBreak/>
        <w:t>点击形态学操作下的黑帽可以对图像进行黑帽运算，如图</w:t>
      </w:r>
      <w:r>
        <w:rPr>
          <w:bCs/>
          <w:sz w:val="28"/>
          <w:szCs w:val="28"/>
        </w:rPr>
        <w:t>43</w:t>
      </w:r>
      <w:r>
        <w:rPr>
          <w:rFonts w:hint="eastAsia"/>
          <w:bCs/>
          <w:sz w:val="28"/>
          <w:szCs w:val="28"/>
        </w:rPr>
        <w:t>所示。</w:t>
      </w:r>
    </w:p>
    <w:p w14:paraId="56D8C37A" w14:textId="405A4B0B" w:rsidR="00C4301E" w:rsidRDefault="00F378A5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44256" behindDoc="0" locked="0" layoutInCell="1" allowOverlap="1" wp14:anchorId="2595F166" wp14:editId="1A974D2B">
            <wp:simplePos x="0" y="0"/>
            <wp:positionH relativeFrom="column">
              <wp:posOffset>183776</wp:posOffset>
            </wp:positionH>
            <wp:positionV relativeFrom="paragraph">
              <wp:posOffset>55880</wp:posOffset>
            </wp:positionV>
            <wp:extent cx="5029200" cy="3453110"/>
            <wp:effectExtent l="0" t="0" r="0" b="0"/>
            <wp:wrapNone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453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93B27A7" w14:textId="1A7537DF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D67947D" w14:textId="432250FA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36999B5" w14:textId="013D79F7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7B8B2A1" w14:textId="62811F74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7EAC30F" w14:textId="3B0286DB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2BF621F" w14:textId="39CE748E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0478E0C" w14:textId="5420FFCE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1026A71" w14:textId="24BA226E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3C7A457" w14:textId="6CF850EE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D45A490" w14:textId="43C6E395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015989B" w14:textId="178C451B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B43EBA1" w14:textId="77777777" w:rsidR="00C4301E" w:rsidRDefault="00C4301E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D6F000C" w14:textId="5661B5C8" w:rsidR="00BE7CA6" w:rsidRDefault="00BE7CA6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D87A95F" w14:textId="2CA0093C" w:rsidR="00BE7CA6" w:rsidRPr="00F378A5" w:rsidRDefault="00F378A5" w:rsidP="00F378A5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F378A5">
        <w:rPr>
          <w:rFonts w:ascii="宋体" w:hAnsi="宋体" w:hint="eastAsia"/>
          <w:bCs/>
          <w:szCs w:val="21"/>
        </w:rPr>
        <w:t>图4</w:t>
      </w:r>
      <w:r w:rsidRPr="00F378A5">
        <w:rPr>
          <w:rFonts w:ascii="宋体" w:hAnsi="宋体"/>
          <w:bCs/>
          <w:szCs w:val="21"/>
        </w:rPr>
        <w:t xml:space="preserve">3 </w:t>
      </w:r>
      <w:r w:rsidRPr="00F378A5">
        <w:rPr>
          <w:rFonts w:ascii="宋体" w:hAnsi="宋体" w:hint="eastAsia"/>
          <w:bCs/>
          <w:szCs w:val="21"/>
        </w:rPr>
        <w:t>黑帽</w:t>
      </w:r>
    </w:p>
    <w:p w14:paraId="3A595341" w14:textId="43B6FF91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形态学操作下的形态学梯度，可以提取输入图像的轮廓特征，如图</w:t>
      </w:r>
      <w:r>
        <w:rPr>
          <w:rFonts w:hint="eastAsia"/>
          <w:bCs/>
          <w:sz w:val="28"/>
          <w:szCs w:val="28"/>
        </w:rPr>
        <w:t>4</w:t>
      </w:r>
      <w:r>
        <w:rPr>
          <w:bCs/>
          <w:sz w:val="28"/>
          <w:szCs w:val="28"/>
        </w:rPr>
        <w:t>4</w:t>
      </w:r>
      <w:r>
        <w:rPr>
          <w:rFonts w:hint="eastAsia"/>
          <w:bCs/>
          <w:sz w:val="28"/>
          <w:szCs w:val="28"/>
        </w:rPr>
        <w:t>所示。</w:t>
      </w:r>
    </w:p>
    <w:p w14:paraId="7CB31379" w14:textId="6891B9AD" w:rsidR="00F378A5" w:rsidRDefault="00F378A5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46304" behindDoc="0" locked="0" layoutInCell="1" allowOverlap="1" wp14:anchorId="1F5E3C0D" wp14:editId="2F8475CF">
            <wp:simplePos x="0" y="0"/>
            <wp:positionH relativeFrom="column">
              <wp:posOffset>182880</wp:posOffset>
            </wp:positionH>
            <wp:positionV relativeFrom="paragraph">
              <wp:posOffset>58420</wp:posOffset>
            </wp:positionV>
            <wp:extent cx="5097780" cy="3500197"/>
            <wp:effectExtent l="0" t="0" r="7620" b="5080"/>
            <wp:wrapNone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03217" cy="35039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D79EDF3" w14:textId="49B96619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AA2F877" w14:textId="3D52CA0C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34AB118" w14:textId="66B65383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B1D19D3" w14:textId="3F783F27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452FF2E" w14:textId="5A7336E8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E2E1608" w14:textId="190FF7B7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49EF3E9" w14:textId="30FFEF9D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59815D3" w14:textId="365E5773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075C998" w14:textId="51C39DAA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8846D9B" w14:textId="6B6DADE5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9B51B2E" w14:textId="63E0B09D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DE46F5F" w14:textId="7F915E68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6DFC641" w14:textId="18895BC1" w:rsidR="00F378A5" w:rsidRDefault="00F378A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9FADCC2" w14:textId="7891C610" w:rsidR="00F378A5" w:rsidRPr="00F378A5" w:rsidRDefault="00F378A5" w:rsidP="00F378A5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F378A5">
        <w:rPr>
          <w:rFonts w:ascii="宋体" w:hAnsi="宋体" w:hint="eastAsia"/>
          <w:bCs/>
          <w:szCs w:val="21"/>
        </w:rPr>
        <w:t>图4</w:t>
      </w:r>
      <w:r w:rsidRPr="00F378A5">
        <w:rPr>
          <w:rFonts w:ascii="宋体" w:hAnsi="宋体"/>
          <w:bCs/>
          <w:szCs w:val="21"/>
        </w:rPr>
        <w:t xml:space="preserve">4 </w:t>
      </w:r>
      <w:r w:rsidRPr="00F378A5">
        <w:rPr>
          <w:rFonts w:ascii="宋体" w:hAnsi="宋体" w:hint="eastAsia"/>
          <w:bCs/>
          <w:szCs w:val="21"/>
        </w:rPr>
        <w:t>形态学梯度</w:t>
      </w:r>
    </w:p>
    <w:p w14:paraId="6B326CFB" w14:textId="22C0F219" w:rsidR="00F378A5" w:rsidRPr="003579BD" w:rsidRDefault="003579BD" w:rsidP="003579BD">
      <w:pPr>
        <w:pStyle w:val="3"/>
        <w:spacing w:beforeLines="50" w:before="156" w:afterLines="50" w:after="156" w:line="400" w:lineRule="exact"/>
        <w:rPr>
          <w:rFonts w:ascii="黑体" w:eastAsia="黑体" w:hAnsi="黑体"/>
          <w:b w:val="0"/>
          <w:bCs w:val="0"/>
          <w:sz w:val="28"/>
          <w:szCs w:val="28"/>
        </w:rPr>
      </w:pPr>
      <w:bookmarkStart w:id="12" w:name="_Toc127463765"/>
      <w:r w:rsidRPr="003579BD">
        <w:rPr>
          <w:rFonts w:ascii="黑体" w:eastAsia="黑体" w:hAnsi="黑体" w:hint="eastAsia"/>
          <w:b w:val="0"/>
          <w:bCs w:val="0"/>
          <w:sz w:val="28"/>
          <w:szCs w:val="28"/>
        </w:rPr>
        <w:lastRenderedPageBreak/>
        <w:t>5</w:t>
      </w:r>
      <w:r w:rsidRPr="003579BD">
        <w:rPr>
          <w:rFonts w:ascii="黑体" w:eastAsia="黑体" w:hAnsi="黑体"/>
          <w:b w:val="0"/>
          <w:bCs w:val="0"/>
          <w:sz w:val="28"/>
          <w:szCs w:val="28"/>
        </w:rPr>
        <w:t xml:space="preserve">.8 </w:t>
      </w:r>
      <w:r w:rsidRPr="003579BD">
        <w:rPr>
          <w:rFonts w:ascii="黑体" w:eastAsia="黑体" w:hAnsi="黑体" w:hint="eastAsia"/>
          <w:b w:val="0"/>
          <w:bCs w:val="0"/>
          <w:sz w:val="28"/>
          <w:szCs w:val="28"/>
        </w:rPr>
        <w:t>其他菜单</w:t>
      </w:r>
      <w:bookmarkEnd w:id="12"/>
    </w:p>
    <w:p w14:paraId="786FF916" w14:textId="74CD53F4" w:rsidR="00F378A5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其他菜单下的阈值分割，可以根据输入的阈值对图像进行二值化处理，如图</w:t>
      </w:r>
      <w:r>
        <w:rPr>
          <w:rFonts w:hint="eastAsia"/>
          <w:bCs/>
          <w:sz w:val="28"/>
          <w:szCs w:val="28"/>
        </w:rPr>
        <w:t>4</w:t>
      </w:r>
      <w:r>
        <w:rPr>
          <w:bCs/>
          <w:sz w:val="28"/>
          <w:szCs w:val="28"/>
        </w:rPr>
        <w:t>5</w:t>
      </w:r>
      <w:r>
        <w:rPr>
          <w:rFonts w:hint="eastAsia"/>
          <w:bCs/>
          <w:sz w:val="28"/>
          <w:szCs w:val="28"/>
        </w:rPr>
        <w:t>所示。</w:t>
      </w:r>
    </w:p>
    <w:p w14:paraId="6FC77F41" w14:textId="183C76BB" w:rsidR="003579BD" w:rsidRDefault="003579BD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48352" behindDoc="0" locked="0" layoutInCell="1" allowOverlap="1" wp14:anchorId="5AE8DE27" wp14:editId="3CEEFADA">
            <wp:simplePos x="0" y="0"/>
            <wp:positionH relativeFrom="column">
              <wp:posOffset>266700</wp:posOffset>
            </wp:positionH>
            <wp:positionV relativeFrom="paragraph">
              <wp:posOffset>91440</wp:posOffset>
            </wp:positionV>
            <wp:extent cx="5038477" cy="3459480"/>
            <wp:effectExtent l="0" t="0" r="0" b="7620"/>
            <wp:wrapNone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048310" cy="346623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05E1E30" w14:textId="3AEFAFEA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3E86CE7" w14:textId="06A68F1F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ECD4A64" w14:textId="64ABA5A8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7FF1B3D" w14:textId="00C4BAA5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6390A5C" w14:textId="254F2AAA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924866C" w14:textId="3945CA71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574341B" w14:textId="15FFCE99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1A56E72" w14:textId="128ABAFF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F348939" w14:textId="4D813F93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270CB95" w14:textId="6C3F0385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876F0D7" w14:textId="160234C3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5BC71B6" w14:textId="774EE526" w:rsidR="003579BD" w:rsidRDefault="003579BD" w:rsidP="003579BD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28B9CD0E" w14:textId="77777777" w:rsidR="003579BD" w:rsidRDefault="003579BD" w:rsidP="003579BD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52552466" w14:textId="5FC5E1E1" w:rsidR="003579BD" w:rsidRPr="003579BD" w:rsidRDefault="003579BD" w:rsidP="003579BD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3579BD">
        <w:rPr>
          <w:rFonts w:ascii="宋体" w:hAnsi="宋体" w:hint="eastAsia"/>
          <w:bCs/>
          <w:szCs w:val="21"/>
        </w:rPr>
        <w:t>图4</w:t>
      </w:r>
      <w:r w:rsidRPr="003579BD">
        <w:rPr>
          <w:rFonts w:ascii="宋体" w:hAnsi="宋体"/>
          <w:bCs/>
          <w:szCs w:val="21"/>
        </w:rPr>
        <w:t xml:space="preserve">5 </w:t>
      </w:r>
      <w:r w:rsidRPr="003579BD">
        <w:rPr>
          <w:rFonts w:ascii="宋体" w:hAnsi="宋体" w:hint="eastAsia"/>
          <w:bCs/>
          <w:szCs w:val="21"/>
        </w:rPr>
        <w:t>阈值分割</w:t>
      </w:r>
    </w:p>
    <w:p w14:paraId="0153392A" w14:textId="0B6BA7DD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其他菜单下的特征提取，可以对图像进行特征提取操作，如图</w:t>
      </w:r>
      <w:r>
        <w:rPr>
          <w:rFonts w:hint="eastAsia"/>
          <w:bCs/>
          <w:sz w:val="28"/>
          <w:szCs w:val="28"/>
        </w:rPr>
        <w:t>4</w:t>
      </w:r>
      <w:r>
        <w:rPr>
          <w:bCs/>
          <w:sz w:val="28"/>
          <w:szCs w:val="28"/>
        </w:rPr>
        <w:t>6</w:t>
      </w:r>
      <w:r>
        <w:rPr>
          <w:rFonts w:hint="eastAsia"/>
          <w:bCs/>
          <w:sz w:val="28"/>
          <w:szCs w:val="28"/>
        </w:rPr>
        <w:t>所示。</w:t>
      </w:r>
    </w:p>
    <w:p w14:paraId="453E6453" w14:textId="2DA4A627" w:rsidR="003579BD" w:rsidRDefault="003579BD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0400" behindDoc="0" locked="0" layoutInCell="1" allowOverlap="1" wp14:anchorId="2086E0EA" wp14:editId="2A7ED56C">
            <wp:simplePos x="0" y="0"/>
            <wp:positionH relativeFrom="column">
              <wp:posOffset>304800</wp:posOffset>
            </wp:positionH>
            <wp:positionV relativeFrom="paragraph">
              <wp:posOffset>2540</wp:posOffset>
            </wp:positionV>
            <wp:extent cx="4862830" cy="3338878"/>
            <wp:effectExtent l="0" t="0" r="0" b="0"/>
            <wp:wrapNone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862830" cy="333887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C9EBB3E" w14:textId="30820115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6704804" w14:textId="1C877C93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4C2D2F2" w14:textId="11234298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0BE68EF" w14:textId="73CC56A3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124A5CD" w14:textId="75F9633D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B611D15" w14:textId="57A5B905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BB7E18A" w14:textId="2854341D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160133A" w14:textId="1DCE77FB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4DD9ED8" w14:textId="152382F6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E63DD94" w14:textId="283831D0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EDBB123" w14:textId="1D274483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67C234B" w14:textId="6362B595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CDCFDF4" w14:textId="1CFEC755" w:rsidR="003579BD" w:rsidRPr="003579BD" w:rsidRDefault="003579BD" w:rsidP="003579BD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3579BD">
        <w:rPr>
          <w:rFonts w:ascii="宋体" w:hAnsi="宋体" w:hint="eastAsia"/>
          <w:bCs/>
          <w:szCs w:val="21"/>
        </w:rPr>
        <w:t>图4</w:t>
      </w:r>
      <w:r w:rsidRPr="003579BD">
        <w:rPr>
          <w:rFonts w:ascii="宋体" w:hAnsi="宋体"/>
          <w:bCs/>
          <w:szCs w:val="21"/>
        </w:rPr>
        <w:t xml:space="preserve">6 </w:t>
      </w:r>
      <w:r w:rsidRPr="003579BD">
        <w:rPr>
          <w:rFonts w:ascii="宋体" w:hAnsi="宋体" w:hint="eastAsia"/>
          <w:bCs/>
          <w:szCs w:val="21"/>
        </w:rPr>
        <w:t>特征提取</w:t>
      </w:r>
    </w:p>
    <w:p w14:paraId="25C3FFBA" w14:textId="1F25DFC2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lastRenderedPageBreak/>
        <w:t>点击其他菜单下的图像分类，可以对输入的图像进行分类操作，如图</w:t>
      </w:r>
      <w:r>
        <w:rPr>
          <w:rFonts w:hint="eastAsia"/>
          <w:bCs/>
          <w:sz w:val="28"/>
          <w:szCs w:val="28"/>
        </w:rPr>
        <w:t>4</w:t>
      </w:r>
      <w:r>
        <w:rPr>
          <w:bCs/>
          <w:sz w:val="28"/>
          <w:szCs w:val="28"/>
        </w:rPr>
        <w:t>7</w:t>
      </w:r>
      <w:r>
        <w:rPr>
          <w:rFonts w:hint="eastAsia"/>
          <w:bCs/>
          <w:sz w:val="28"/>
          <w:szCs w:val="28"/>
        </w:rPr>
        <w:t>所示。</w:t>
      </w:r>
    </w:p>
    <w:p w14:paraId="0B05D4B8" w14:textId="24008AF8" w:rsidR="003579BD" w:rsidRDefault="003579BD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2448" behindDoc="0" locked="0" layoutInCell="1" allowOverlap="1" wp14:anchorId="43E01A18" wp14:editId="08E931BB">
            <wp:simplePos x="0" y="0"/>
            <wp:positionH relativeFrom="column">
              <wp:posOffset>365760</wp:posOffset>
            </wp:positionH>
            <wp:positionV relativeFrom="paragraph">
              <wp:posOffset>2540</wp:posOffset>
            </wp:positionV>
            <wp:extent cx="4487895" cy="3081443"/>
            <wp:effectExtent l="0" t="0" r="8255" b="5080"/>
            <wp:wrapNone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487895" cy="308144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8170F8" w14:textId="09D795F7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EA0DD3A" w14:textId="6C53D242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6B62629" w14:textId="74E2DA38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DDA82B1" w14:textId="02D48CF5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F303F83" w14:textId="69015A62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3F5519E" w14:textId="25490972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DFC1561" w14:textId="4ACD2891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B9A261B" w14:textId="23B4B513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6935684" w14:textId="3D6B0422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D8A61B2" w14:textId="50D2BF3B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65CF991" w14:textId="77777777" w:rsidR="003579BD" w:rsidRDefault="003579BD" w:rsidP="00F05F85">
      <w:pPr>
        <w:tabs>
          <w:tab w:val="left" w:pos="720"/>
        </w:tabs>
        <w:spacing w:line="400" w:lineRule="exact"/>
        <w:rPr>
          <w:bCs/>
          <w:sz w:val="28"/>
          <w:szCs w:val="28"/>
        </w:rPr>
      </w:pPr>
    </w:p>
    <w:p w14:paraId="5DF60240" w14:textId="5C87DF34" w:rsidR="00F378A5" w:rsidRPr="003579BD" w:rsidRDefault="003579BD" w:rsidP="003579BD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3579BD">
        <w:rPr>
          <w:rFonts w:ascii="宋体" w:hAnsi="宋体" w:hint="eastAsia"/>
          <w:bCs/>
          <w:szCs w:val="21"/>
        </w:rPr>
        <w:t>图4</w:t>
      </w:r>
      <w:r w:rsidRPr="003579BD">
        <w:rPr>
          <w:rFonts w:ascii="宋体" w:hAnsi="宋体"/>
          <w:bCs/>
          <w:szCs w:val="21"/>
        </w:rPr>
        <w:t xml:space="preserve">7 </w:t>
      </w:r>
      <w:r w:rsidRPr="003579BD">
        <w:rPr>
          <w:rFonts w:ascii="宋体" w:hAnsi="宋体" w:hint="eastAsia"/>
          <w:bCs/>
          <w:szCs w:val="21"/>
        </w:rPr>
        <w:t>图像分类</w:t>
      </w:r>
    </w:p>
    <w:p w14:paraId="4144FCB8" w14:textId="268E8BC1" w:rsidR="003579BD" w:rsidRPr="008F4901" w:rsidRDefault="008F4901" w:rsidP="008F4901">
      <w:pPr>
        <w:pStyle w:val="3"/>
        <w:spacing w:beforeLines="50" w:before="156" w:afterLines="50" w:after="156" w:line="400" w:lineRule="exact"/>
        <w:rPr>
          <w:rFonts w:ascii="黑体" w:eastAsia="黑体" w:hAnsi="黑体"/>
          <w:b w:val="0"/>
          <w:bCs w:val="0"/>
          <w:sz w:val="28"/>
          <w:szCs w:val="28"/>
        </w:rPr>
      </w:pPr>
      <w:bookmarkStart w:id="13" w:name="_Toc127463766"/>
      <w:r w:rsidRPr="008F4901">
        <w:rPr>
          <w:rFonts w:ascii="黑体" w:eastAsia="黑体" w:hAnsi="黑体" w:hint="eastAsia"/>
          <w:b w:val="0"/>
          <w:bCs w:val="0"/>
          <w:sz w:val="28"/>
          <w:szCs w:val="28"/>
        </w:rPr>
        <w:t>5</w:t>
      </w:r>
      <w:r w:rsidRPr="008F4901">
        <w:rPr>
          <w:rFonts w:ascii="黑体" w:eastAsia="黑体" w:hAnsi="黑体"/>
          <w:b w:val="0"/>
          <w:bCs w:val="0"/>
          <w:sz w:val="28"/>
          <w:szCs w:val="28"/>
        </w:rPr>
        <w:t xml:space="preserve">.9 </w:t>
      </w:r>
      <w:r w:rsidRPr="008F4901">
        <w:rPr>
          <w:rFonts w:ascii="黑体" w:eastAsia="黑体" w:hAnsi="黑体" w:hint="eastAsia"/>
          <w:b w:val="0"/>
          <w:bCs w:val="0"/>
          <w:sz w:val="28"/>
          <w:szCs w:val="28"/>
        </w:rPr>
        <w:t>页面按钮</w:t>
      </w:r>
      <w:bookmarkEnd w:id="13"/>
    </w:p>
    <w:p w14:paraId="28CF51DD" w14:textId="78082EDC" w:rsidR="003579BD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界面设置快捷按钮，退出程序按钮点击后会关闭程序。</w:t>
      </w:r>
    </w:p>
    <w:p w14:paraId="6CFA9D30" w14:textId="5779ACB1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点击保存按钮后会将处理过的图片保存在电脑上，保存时需要选择保存路径，如图</w:t>
      </w:r>
      <w:r>
        <w:rPr>
          <w:rFonts w:hint="eastAsia"/>
          <w:bCs/>
          <w:sz w:val="28"/>
          <w:szCs w:val="28"/>
        </w:rPr>
        <w:t>4</w:t>
      </w:r>
      <w:r>
        <w:rPr>
          <w:bCs/>
          <w:sz w:val="28"/>
          <w:szCs w:val="28"/>
        </w:rPr>
        <w:t>8</w:t>
      </w:r>
      <w:r>
        <w:rPr>
          <w:rFonts w:hint="eastAsia"/>
          <w:bCs/>
          <w:sz w:val="28"/>
          <w:szCs w:val="28"/>
        </w:rPr>
        <w:t>所示。</w:t>
      </w:r>
    </w:p>
    <w:p w14:paraId="5123681B" w14:textId="73936138" w:rsidR="003579BD" w:rsidRDefault="00F05F85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4496" behindDoc="0" locked="0" layoutInCell="1" allowOverlap="1" wp14:anchorId="1F93B6BC" wp14:editId="2714055F">
            <wp:simplePos x="0" y="0"/>
            <wp:positionH relativeFrom="column">
              <wp:posOffset>298065</wp:posOffset>
            </wp:positionH>
            <wp:positionV relativeFrom="paragraph">
              <wp:posOffset>58420</wp:posOffset>
            </wp:positionV>
            <wp:extent cx="4678680" cy="3212438"/>
            <wp:effectExtent l="0" t="0" r="7620" b="7620"/>
            <wp:wrapNone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678680" cy="321243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2E42A96" w14:textId="202542CE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7624074" w14:textId="3074B408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3A26868" w14:textId="4D6695F3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2678CAA" w14:textId="4D8A6654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078645D" w14:textId="6621BB6E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47E94F1" w14:textId="5586C8B4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8C82AE4" w14:textId="77226F0E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D72E103" w14:textId="434C3B12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C25E161" w14:textId="7EA269CD" w:rsidR="003579BD" w:rsidRDefault="003579BD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5F09097" w14:textId="18E7B6EB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C61027B" w14:textId="60BB5752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B128B8B" w14:textId="7304EA56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254601B" w14:textId="2F9E591B" w:rsidR="00F05F85" w:rsidRPr="00F05F85" w:rsidRDefault="00F05F85" w:rsidP="00F05F85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F05F85">
        <w:rPr>
          <w:rFonts w:ascii="宋体" w:hAnsi="宋体" w:hint="eastAsia"/>
          <w:bCs/>
          <w:szCs w:val="21"/>
        </w:rPr>
        <w:t>图4</w:t>
      </w:r>
      <w:r w:rsidRPr="00F05F85">
        <w:rPr>
          <w:rFonts w:ascii="宋体" w:hAnsi="宋体"/>
          <w:bCs/>
          <w:szCs w:val="21"/>
        </w:rPr>
        <w:t xml:space="preserve">8 </w:t>
      </w:r>
      <w:r w:rsidRPr="00F05F85">
        <w:rPr>
          <w:rFonts w:ascii="宋体" w:hAnsi="宋体" w:hint="eastAsia"/>
          <w:bCs/>
          <w:szCs w:val="21"/>
        </w:rPr>
        <w:t>保存按钮</w:t>
      </w:r>
    </w:p>
    <w:p w14:paraId="23F8855D" w14:textId="6ED4EDD2" w:rsidR="00F05F85" w:rsidRDefault="000E162A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页面设置快速缩放滑动条，默认位置为初始大小</w:t>
      </w:r>
      <w:r>
        <w:rPr>
          <w:rFonts w:hint="eastAsia"/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，向左侧滑动</w:t>
      </w:r>
      <w:r>
        <w:rPr>
          <w:rFonts w:hint="eastAsia"/>
          <w:bCs/>
          <w:sz w:val="28"/>
          <w:szCs w:val="28"/>
        </w:rPr>
        <w:lastRenderedPageBreak/>
        <w:t>为缩小，向右侧滑动为放大，最大为</w:t>
      </w:r>
      <w:r>
        <w:rPr>
          <w:rFonts w:hint="eastAsia"/>
          <w:bCs/>
          <w:sz w:val="28"/>
          <w:szCs w:val="28"/>
        </w:rPr>
        <w:t>5</w:t>
      </w:r>
      <w:r>
        <w:rPr>
          <w:rFonts w:hint="eastAsia"/>
          <w:bCs/>
          <w:sz w:val="28"/>
          <w:szCs w:val="28"/>
        </w:rPr>
        <w:t>倍，如图</w:t>
      </w:r>
      <w:r>
        <w:rPr>
          <w:rFonts w:hint="eastAsia"/>
          <w:bCs/>
          <w:sz w:val="28"/>
          <w:szCs w:val="28"/>
        </w:rPr>
        <w:t>4</w:t>
      </w:r>
      <w:r>
        <w:rPr>
          <w:bCs/>
          <w:sz w:val="28"/>
          <w:szCs w:val="28"/>
        </w:rPr>
        <w:t>9</w:t>
      </w:r>
      <w:r>
        <w:rPr>
          <w:rFonts w:hint="eastAsia"/>
          <w:bCs/>
          <w:sz w:val="28"/>
          <w:szCs w:val="28"/>
        </w:rPr>
        <w:t>所示。</w:t>
      </w:r>
    </w:p>
    <w:p w14:paraId="5D838646" w14:textId="79B47384" w:rsidR="00F05F85" w:rsidRDefault="008E4BB3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6544" behindDoc="0" locked="0" layoutInCell="1" allowOverlap="1" wp14:anchorId="69CAC613" wp14:editId="66550C07">
            <wp:simplePos x="0" y="0"/>
            <wp:positionH relativeFrom="column">
              <wp:posOffset>312420</wp:posOffset>
            </wp:positionH>
            <wp:positionV relativeFrom="paragraph">
              <wp:posOffset>104140</wp:posOffset>
            </wp:positionV>
            <wp:extent cx="4711065" cy="3234674"/>
            <wp:effectExtent l="0" t="0" r="0" b="4445"/>
            <wp:wrapNone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715862" cy="323796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D31B142" w14:textId="509D6093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F474D90" w14:textId="7D777143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A412361" w14:textId="5FF72CCF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87EE29C" w14:textId="26C8333F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962B0AE" w14:textId="0A20F747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DBB2022" w14:textId="7ECC7ACF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5905BD4" w14:textId="0E1F749D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7C95F09" w14:textId="334FB85C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4605DF8" w14:textId="50019D94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907103A" w14:textId="696A09DF" w:rsidR="00F05F85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409929F" w14:textId="1E4A92BD" w:rsidR="008E4BB3" w:rsidRDefault="008E4BB3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DEC203F" w14:textId="569DE495" w:rsidR="008E4BB3" w:rsidRDefault="008E4BB3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256FDDA" w14:textId="5D692575" w:rsidR="008E4BB3" w:rsidRPr="008E4BB3" w:rsidRDefault="008E4BB3" w:rsidP="008E4BB3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8E4BB3">
        <w:rPr>
          <w:rFonts w:ascii="宋体" w:hAnsi="宋体" w:hint="eastAsia"/>
          <w:bCs/>
          <w:szCs w:val="21"/>
        </w:rPr>
        <w:t>图4</w:t>
      </w:r>
      <w:r w:rsidRPr="008E4BB3">
        <w:rPr>
          <w:rFonts w:ascii="宋体" w:hAnsi="宋体"/>
          <w:bCs/>
          <w:szCs w:val="21"/>
        </w:rPr>
        <w:t xml:space="preserve">9 </w:t>
      </w:r>
      <w:r w:rsidRPr="008E4BB3">
        <w:rPr>
          <w:rFonts w:ascii="宋体" w:hAnsi="宋体" w:hint="eastAsia"/>
          <w:bCs/>
          <w:szCs w:val="21"/>
        </w:rPr>
        <w:t>缩放滑动条</w:t>
      </w:r>
    </w:p>
    <w:p w14:paraId="0780709D" w14:textId="3B236E36" w:rsidR="008E4BB3" w:rsidRDefault="008E4BB3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页面设置亮度滑动条，默认位置为</w:t>
      </w:r>
      <w:r>
        <w:rPr>
          <w:rFonts w:hint="eastAsia"/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即原图亮度，向左滑动为变暗处理，向右滑动为变亮处理，最大亮度为原图</w:t>
      </w:r>
      <w:r>
        <w:rPr>
          <w:rFonts w:hint="eastAsia"/>
          <w:bCs/>
          <w:sz w:val="28"/>
          <w:szCs w:val="28"/>
        </w:rPr>
        <w:t>1</w:t>
      </w:r>
      <w:r>
        <w:rPr>
          <w:bCs/>
          <w:sz w:val="28"/>
          <w:szCs w:val="28"/>
        </w:rPr>
        <w:t>0</w:t>
      </w:r>
      <w:r>
        <w:rPr>
          <w:rFonts w:hint="eastAsia"/>
          <w:bCs/>
          <w:sz w:val="28"/>
          <w:szCs w:val="28"/>
        </w:rPr>
        <w:t>倍，如图</w:t>
      </w:r>
      <w:r>
        <w:rPr>
          <w:rFonts w:hint="eastAsia"/>
          <w:bCs/>
          <w:sz w:val="28"/>
          <w:szCs w:val="28"/>
        </w:rPr>
        <w:t>5</w:t>
      </w:r>
      <w:r>
        <w:rPr>
          <w:bCs/>
          <w:sz w:val="28"/>
          <w:szCs w:val="28"/>
        </w:rPr>
        <w:t>0</w:t>
      </w:r>
      <w:r>
        <w:rPr>
          <w:rFonts w:hint="eastAsia"/>
          <w:bCs/>
          <w:sz w:val="28"/>
          <w:szCs w:val="28"/>
        </w:rPr>
        <w:t>所示。</w:t>
      </w:r>
    </w:p>
    <w:p w14:paraId="1D0BE52C" w14:textId="718A2E2C" w:rsidR="008E4BB3" w:rsidRDefault="00257AE7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8592" behindDoc="0" locked="0" layoutInCell="1" allowOverlap="1" wp14:anchorId="5D1A4246" wp14:editId="17CC39CA">
            <wp:simplePos x="0" y="0"/>
            <wp:positionH relativeFrom="column">
              <wp:posOffset>227965</wp:posOffset>
            </wp:positionH>
            <wp:positionV relativeFrom="paragraph">
              <wp:posOffset>109220</wp:posOffset>
            </wp:positionV>
            <wp:extent cx="4938597" cy="3390900"/>
            <wp:effectExtent l="0" t="0" r="0" b="0"/>
            <wp:wrapNone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938597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A2097AA" w14:textId="5F672288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2A4AA14" w14:textId="521D7F9B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0B53BF1" w14:textId="53C97633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2C860B6" w14:textId="0C330C53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D6C7657" w14:textId="6504A532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E4254D7" w14:textId="51BDA89A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3F9F662" w14:textId="576DF0A8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FB63BF7" w14:textId="7D2751E3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87D6587" w14:textId="2DACD3D2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A46E8B8" w14:textId="6D5AB4FB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BDDEEBA" w14:textId="1C1C44FE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38F7B93" w14:textId="32846BD4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D296B0D" w14:textId="58FC8CB1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BAE3A44" w14:textId="6E5F58CE" w:rsidR="00257AE7" w:rsidRPr="00257AE7" w:rsidRDefault="00257AE7" w:rsidP="00257AE7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257AE7">
        <w:rPr>
          <w:rFonts w:ascii="宋体" w:hAnsi="宋体" w:hint="eastAsia"/>
          <w:bCs/>
          <w:szCs w:val="21"/>
        </w:rPr>
        <w:t>图5</w:t>
      </w:r>
      <w:r w:rsidRPr="00257AE7">
        <w:rPr>
          <w:rFonts w:ascii="宋体" w:hAnsi="宋体"/>
          <w:bCs/>
          <w:szCs w:val="21"/>
        </w:rPr>
        <w:t xml:space="preserve">0 </w:t>
      </w:r>
      <w:r w:rsidRPr="00257AE7">
        <w:rPr>
          <w:rFonts w:ascii="宋体" w:hAnsi="宋体" w:hint="eastAsia"/>
          <w:bCs/>
          <w:szCs w:val="21"/>
        </w:rPr>
        <w:t>亮度滑动条</w:t>
      </w:r>
    </w:p>
    <w:p w14:paraId="520401F2" w14:textId="1DFCC24D" w:rsidR="00257AE7" w:rsidRDefault="00086291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页面设置旋转滑动条，初始位置为</w:t>
      </w:r>
      <w:r>
        <w:rPr>
          <w:rFonts w:hint="eastAsia"/>
          <w:bCs/>
          <w:sz w:val="28"/>
          <w:szCs w:val="28"/>
        </w:rPr>
        <w:t>0</w:t>
      </w:r>
      <w:r>
        <w:rPr>
          <w:rFonts w:hint="eastAsia"/>
          <w:bCs/>
          <w:sz w:val="28"/>
          <w:szCs w:val="28"/>
        </w:rPr>
        <w:t>即原图状态，向左为顺时针旋转，向右为逆时针旋转，如图</w:t>
      </w:r>
      <w:r>
        <w:rPr>
          <w:rFonts w:hint="eastAsia"/>
          <w:bCs/>
          <w:sz w:val="28"/>
          <w:szCs w:val="28"/>
        </w:rPr>
        <w:t>5</w:t>
      </w:r>
      <w:r>
        <w:rPr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所示。</w:t>
      </w:r>
    </w:p>
    <w:p w14:paraId="62D745C1" w14:textId="307F8B9A" w:rsidR="00257AE7" w:rsidRDefault="00086291" w:rsidP="00076CB4">
      <w:pPr>
        <w:tabs>
          <w:tab w:val="left" w:pos="720"/>
        </w:tabs>
        <w:spacing w:line="400" w:lineRule="exact"/>
        <w:ind w:firstLineChars="200" w:firstLine="420"/>
        <w:rPr>
          <w:bCs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760640" behindDoc="0" locked="0" layoutInCell="1" allowOverlap="1" wp14:anchorId="281B5868" wp14:editId="7A137530">
            <wp:simplePos x="0" y="0"/>
            <wp:positionH relativeFrom="column">
              <wp:posOffset>289560</wp:posOffset>
            </wp:positionH>
            <wp:positionV relativeFrom="paragraph">
              <wp:posOffset>0</wp:posOffset>
            </wp:positionV>
            <wp:extent cx="4740910" cy="3255166"/>
            <wp:effectExtent l="0" t="0" r="2540" b="2540"/>
            <wp:wrapNone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740910" cy="325516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1051B24" w14:textId="04B6C444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2941255" w14:textId="35903879" w:rsidR="00086291" w:rsidRDefault="00086291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8D33B84" w14:textId="5A9F34AE" w:rsidR="00086291" w:rsidRDefault="00086291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8B4EF9F" w14:textId="40597CA1" w:rsidR="00086291" w:rsidRDefault="00086291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40F0C79" w14:textId="105E4B96" w:rsidR="00086291" w:rsidRDefault="00086291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C8673DD" w14:textId="1D17ABDF" w:rsidR="00086291" w:rsidRDefault="00086291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30294189" w14:textId="39C3EF19" w:rsidR="00086291" w:rsidRDefault="00086291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CB8731E" w14:textId="3B2501FE" w:rsidR="00086291" w:rsidRDefault="00086291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15CA3AAD" w14:textId="0A39CAAE" w:rsidR="00086291" w:rsidRDefault="00086291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62121CB" w14:textId="201A4582" w:rsidR="00086291" w:rsidRDefault="00086291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2AE9611F" w14:textId="77777777" w:rsidR="00086291" w:rsidRDefault="00086291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B355639" w14:textId="77777777" w:rsidR="00257AE7" w:rsidRDefault="00257AE7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0D29F38" w14:textId="2FFB1F26" w:rsidR="008E4BB3" w:rsidRPr="00086291" w:rsidRDefault="00086291" w:rsidP="00086291">
      <w:pPr>
        <w:tabs>
          <w:tab w:val="left" w:pos="720"/>
        </w:tabs>
        <w:spacing w:line="400" w:lineRule="exact"/>
        <w:jc w:val="center"/>
        <w:rPr>
          <w:rFonts w:ascii="宋体" w:hAnsi="宋体"/>
          <w:bCs/>
          <w:szCs w:val="21"/>
        </w:rPr>
      </w:pPr>
      <w:r w:rsidRPr="00086291">
        <w:rPr>
          <w:rFonts w:ascii="宋体" w:hAnsi="宋体" w:hint="eastAsia"/>
          <w:bCs/>
          <w:szCs w:val="21"/>
        </w:rPr>
        <w:t>图5</w:t>
      </w:r>
      <w:r w:rsidRPr="00086291">
        <w:rPr>
          <w:rFonts w:ascii="宋体" w:hAnsi="宋体"/>
          <w:bCs/>
          <w:szCs w:val="21"/>
        </w:rPr>
        <w:t xml:space="preserve">1 </w:t>
      </w:r>
      <w:r w:rsidRPr="00086291">
        <w:rPr>
          <w:rFonts w:ascii="宋体" w:hAnsi="宋体" w:hint="eastAsia"/>
          <w:bCs/>
          <w:szCs w:val="21"/>
        </w:rPr>
        <w:t>旋转滑动条</w:t>
      </w:r>
    </w:p>
    <w:p w14:paraId="1E53FEAA" w14:textId="175D75EF" w:rsidR="008E4BB3" w:rsidRDefault="008E4BB3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778211CF" w14:textId="53F2370C" w:rsidR="008E4BB3" w:rsidRDefault="008E4BB3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0E36A326" w14:textId="611DAFD6" w:rsidR="008E4BB3" w:rsidRDefault="008E4BB3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AEF8613" w14:textId="61F75EDE" w:rsidR="008E4BB3" w:rsidRDefault="008E4BB3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69FF4DED" w14:textId="025D70CB" w:rsidR="008E4BB3" w:rsidRDefault="008E4BB3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55BCBA3E" w14:textId="77777777" w:rsidR="008E4BB3" w:rsidRDefault="008E4BB3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p w14:paraId="46E7F41F" w14:textId="77777777" w:rsidR="00F05F85" w:rsidRPr="00553756" w:rsidRDefault="00F05F85" w:rsidP="00076CB4">
      <w:pPr>
        <w:tabs>
          <w:tab w:val="left" w:pos="720"/>
        </w:tabs>
        <w:spacing w:line="400" w:lineRule="exact"/>
        <w:ind w:firstLineChars="200" w:firstLine="560"/>
        <w:rPr>
          <w:bCs/>
          <w:sz w:val="28"/>
          <w:szCs w:val="28"/>
        </w:rPr>
      </w:pPr>
    </w:p>
    <w:sectPr w:rsidR="00F05F85" w:rsidRPr="005537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华文新魏">
    <w:altName w:val="华文新魏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2"/>
    <w:lvl w:ilvl="0">
      <w:start w:val="1"/>
      <w:numFmt w:val="japaneseCounting"/>
      <w:lvlText w:val="%1、"/>
      <w:lvlJc w:val="left"/>
      <w:pPr>
        <w:tabs>
          <w:tab w:val="left" w:pos="585"/>
        </w:tabs>
        <w:ind w:left="585" w:hanging="585"/>
      </w:pPr>
      <w:rPr>
        <w:rFonts w:hint="default"/>
        <w:b/>
        <w:sz w:val="28"/>
      </w:rPr>
    </w:lvl>
    <w:lvl w:ilvl="1">
      <w:start w:val="1"/>
      <w:numFmt w:val="decimal"/>
      <w:lvlText w:val="%2、"/>
      <w:lvlJc w:val="left"/>
      <w:pPr>
        <w:tabs>
          <w:tab w:val="left" w:pos="1140"/>
        </w:tabs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375F68D4"/>
    <w:multiLevelType w:val="multilevel"/>
    <w:tmpl w:val="00000001"/>
    <w:lvl w:ilvl="0">
      <w:start w:val="1"/>
      <w:numFmt w:val="japaneseCounting"/>
      <w:lvlText w:val="%1、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 w16cid:durableId="1354647587">
    <w:abstractNumId w:val="1"/>
  </w:num>
  <w:num w:numId="2" w16cid:durableId="198778400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1E86"/>
    <w:rsid w:val="00064117"/>
    <w:rsid w:val="00076CB4"/>
    <w:rsid w:val="00086291"/>
    <w:rsid w:val="000E018D"/>
    <w:rsid w:val="000E162A"/>
    <w:rsid w:val="00111075"/>
    <w:rsid w:val="0015183D"/>
    <w:rsid w:val="00164CC7"/>
    <w:rsid w:val="00172F57"/>
    <w:rsid w:val="001777EB"/>
    <w:rsid w:val="00195E07"/>
    <w:rsid w:val="001B1199"/>
    <w:rsid w:val="001C662F"/>
    <w:rsid w:val="001D0A00"/>
    <w:rsid w:val="001D1110"/>
    <w:rsid w:val="001E0EE9"/>
    <w:rsid w:val="00206D70"/>
    <w:rsid w:val="00215474"/>
    <w:rsid w:val="00231070"/>
    <w:rsid w:val="00250C2B"/>
    <w:rsid w:val="00257AE7"/>
    <w:rsid w:val="002626D5"/>
    <w:rsid w:val="002679AC"/>
    <w:rsid w:val="00274119"/>
    <w:rsid w:val="00275E3D"/>
    <w:rsid w:val="0028316A"/>
    <w:rsid w:val="00293740"/>
    <w:rsid w:val="002D59B0"/>
    <w:rsid w:val="002F54F6"/>
    <w:rsid w:val="003070E5"/>
    <w:rsid w:val="00325937"/>
    <w:rsid w:val="00334D0D"/>
    <w:rsid w:val="00347A4E"/>
    <w:rsid w:val="003506D8"/>
    <w:rsid w:val="003579BD"/>
    <w:rsid w:val="0037329E"/>
    <w:rsid w:val="00373BE7"/>
    <w:rsid w:val="00381940"/>
    <w:rsid w:val="0039199D"/>
    <w:rsid w:val="00431261"/>
    <w:rsid w:val="0045408F"/>
    <w:rsid w:val="00460B62"/>
    <w:rsid w:val="00463D92"/>
    <w:rsid w:val="00465DA5"/>
    <w:rsid w:val="004C6F6D"/>
    <w:rsid w:val="004F1D87"/>
    <w:rsid w:val="0052497C"/>
    <w:rsid w:val="00553756"/>
    <w:rsid w:val="005637D5"/>
    <w:rsid w:val="00587047"/>
    <w:rsid w:val="00591CFA"/>
    <w:rsid w:val="005A0CFF"/>
    <w:rsid w:val="005A37BD"/>
    <w:rsid w:val="005E0BE6"/>
    <w:rsid w:val="00625B58"/>
    <w:rsid w:val="006575F5"/>
    <w:rsid w:val="006912D6"/>
    <w:rsid w:val="006B18CA"/>
    <w:rsid w:val="006D25B5"/>
    <w:rsid w:val="006D4D31"/>
    <w:rsid w:val="00706F3C"/>
    <w:rsid w:val="007316DC"/>
    <w:rsid w:val="007D3996"/>
    <w:rsid w:val="007D4CA2"/>
    <w:rsid w:val="007F174F"/>
    <w:rsid w:val="0080180F"/>
    <w:rsid w:val="00852805"/>
    <w:rsid w:val="0086692C"/>
    <w:rsid w:val="008E4BB3"/>
    <w:rsid w:val="008F4901"/>
    <w:rsid w:val="008F4BAA"/>
    <w:rsid w:val="008F77CC"/>
    <w:rsid w:val="00952296"/>
    <w:rsid w:val="009815AB"/>
    <w:rsid w:val="009A0831"/>
    <w:rsid w:val="009A3455"/>
    <w:rsid w:val="009C24AC"/>
    <w:rsid w:val="009D3827"/>
    <w:rsid w:val="009E52E8"/>
    <w:rsid w:val="00A0450F"/>
    <w:rsid w:val="00A3485F"/>
    <w:rsid w:val="00A80588"/>
    <w:rsid w:val="00AA1560"/>
    <w:rsid w:val="00AD6474"/>
    <w:rsid w:val="00AD7961"/>
    <w:rsid w:val="00B30B58"/>
    <w:rsid w:val="00B32E91"/>
    <w:rsid w:val="00B51EF3"/>
    <w:rsid w:val="00B60955"/>
    <w:rsid w:val="00B8334D"/>
    <w:rsid w:val="00B93B80"/>
    <w:rsid w:val="00B94E45"/>
    <w:rsid w:val="00BC6B56"/>
    <w:rsid w:val="00BE7CA6"/>
    <w:rsid w:val="00C06C69"/>
    <w:rsid w:val="00C117EE"/>
    <w:rsid w:val="00C2640F"/>
    <w:rsid w:val="00C31E86"/>
    <w:rsid w:val="00C400E3"/>
    <w:rsid w:val="00C4301E"/>
    <w:rsid w:val="00C608A9"/>
    <w:rsid w:val="00C75D81"/>
    <w:rsid w:val="00CA7B8D"/>
    <w:rsid w:val="00CE55E4"/>
    <w:rsid w:val="00CF608A"/>
    <w:rsid w:val="00D27ECA"/>
    <w:rsid w:val="00D41CE4"/>
    <w:rsid w:val="00D53BD2"/>
    <w:rsid w:val="00D624DE"/>
    <w:rsid w:val="00D768D3"/>
    <w:rsid w:val="00DA43D4"/>
    <w:rsid w:val="00DE2D6D"/>
    <w:rsid w:val="00DF4B83"/>
    <w:rsid w:val="00DF6530"/>
    <w:rsid w:val="00E163C1"/>
    <w:rsid w:val="00E338F9"/>
    <w:rsid w:val="00E50523"/>
    <w:rsid w:val="00E868DE"/>
    <w:rsid w:val="00E87796"/>
    <w:rsid w:val="00E91DF7"/>
    <w:rsid w:val="00E92096"/>
    <w:rsid w:val="00E97904"/>
    <w:rsid w:val="00EA540C"/>
    <w:rsid w:val="00EA5710"/>
    <w:rsid w:val="00EC3C57"/>
    <w:rsid w:val="00EE436F"/>
    <w:rsid w:val="00F05F85"/>
    <w:rsid w:val="00F06AD1"/>
    <w:rsid w:val="00F11D56"/>
    <w:rsid w:val="00F378A5"/>
    <w:rsid w:val="00F42853"/>
    <w:rsid w:val="00F46DC2"/>
    <w:rsid w:val="00F55A1F"/>
    <w:rsid w:val="00FA5867"/>
    <w:rsid w:val="00FD18D4"/>
    <w:rsid w:val="00FF37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."/>
  <w:listSeparator w:val=","/>
  <w14:docId w14:val="70E5AB86"/>
  <w15:docId w15:val="{0B17AC96-2861-4431-B80D-94A31EC117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等线" w:eastAsia="等线" w:hAnsi="等线" w:cs="宋体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CA7B8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59B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D59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0450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59B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2D59B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D59B0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1B11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1B1199"/>
    <w:rPr>
      <w:rFonts w:ascii="宋体" w:eastAsia="宋体" w:hAnsi="宋体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CA7B8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A7B8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7B8D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unhideWhenUsed/>
    <w:rsid w:val="00CA7B8D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CA7B8D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styleId="a4">
    <w:name w:val="Hyperlink"/>
    <w:basedOn w:val="a0"/>
    <w:uiPriority w:val="99"/>
    <w:unhideWhenUsed/>
    <w:rsid w:val="00CA7B8D"/>
    <w:rPr>
      <w:color w:val="0000FF" w:themeColor="hyperlink"/>
      <w:u w:val="single"/>
    </w:rPr>
  </w:style>
  <w:style w:type="character" w:customStyle="1" w:styleId="40">
    <w:name w:val="标题 4 字符"/>
    <w:basedOn w:val="a0"/>
    <w:link w:val="4"/>
    <w:uiPriority w:val="9"/>
    <w:rsid w:val="00A0450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0801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oleObject" Target="embeddings/oleObject8.bin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image" Target="media/image48.png"/><Relationship Id="rId68" Type="http://schemas.openxmlformats.org/officeDocument/2006/relationships/theme" Target="theme/theme1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4.png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19" Type="http://schemas.openxmlformats.org/officeDocument/2006/relationships/oleObject" Target="embeddings/oleObject7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8" Type="http://schemas.openxmlformats.org/officeDocument/2006/relationships/image" Target="media/image2.emf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fontTable" Target="fontTable.xml"/><Relationship Id="rId20" Type="http://schemas.openxmlformats.org/officeDocument/2006/relationships/image" Target="media/image8.emf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image" Target="media/image3.emf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9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958EF6-11DD-46FC-B802-7C1AE261D6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1</TotalTime>
  <Pages>28</Pages>
  <Words>943</Words>
  <Characters>5376</Characters>
  <Application>Microsoft Office Word</Application>
  <DocSecurity>0</DocSecurity>
  <Lines>44</Lines>
  <Paragraphs>12</Paragraphs>
  <ScaleCrop>false</ScaleCrop>
  <Company>P R C</Company>
  <LinksUpToDate>false</LinksUpToDate>
  <CharactersWithSpaces>6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iulibo</dc:creator>
  <cp:lastModifiedBy>秦 豪</cp:lastModifiedBy>
  <cp:revision>135</cp:revision>
  <dcterms:created xsi:type="dcterms:W3CDTF">2021-10-21T05:27:00Z</dcterms:created>
  <dcterms:modified xsi:type="dcterms:W3CDTF">2023-02-16T1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fa458e25cdc4937872df7f445e09bd7</vt:lpwstr>
  </property>
</Properties>
</file>